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F11050" w14:textId="28DA5294" w:rsidR="00674F0F" w:rsidRPr="00AA2A47" w:rsidRDefault="00AA2A47" w:rsidP="009B63F2">
      <w:pPr>
        <w:tabs>
          <w:tab w:val="left" w:pos="2601"/>
        </w:tabs>
        <w:rPr>
          <w:sz w:val="28"/>
          <w:szCs w:val="28"/>
        </w:rPr>
      </w:pPr>
      <w:r w:rsidRPr="00AA2A47">
        <w:rPr>
          <w:sz w:val="28"/>
          <w:szCs w:val="28"/>
        </w:rPr>
        <w:t>Сначала</w:t>
      </w:r>
      <w:r>
        <w:rPr>
          <w:sz w:val="28"/>
          <w:szCs w:val="28"/>
        </w:rPr>
        <w:t xml:space="preserve"> об эквивалентных преобразованиях «</w:t>
      </w:r>
      <w:proofErr w:type="spellStart"/>
      <w:r>
        <w:rPr>
          <w:sz w:val="28"/>
          <w:szCs w:val="28"/>
        </w:rPr>
        <w:t>зв</w:t>
      </w:r>
      <w:proofErr w:type="spellEnd"/>
      <w:r>
        <w:rPr>
          <w:sz w:val="28"/>
          <w:szCs w:val="28"/>
        </w:rPr>
        <w:t>.-тр.» и «тр.-</w:t>
      </w:r>
      <w:proofErr w:type="spellStart"/>
      <w:r>
        <w:rPr>
          <w:sz w:val="28"/>
          <w:szCs w:val="28"/>
        </w:rPr>
        <w:t>зв</w:t>
      </w:r>
      <w:proofErr w:type="spellEnd"/>
      <w:r>
        <w:rPr>
          <w:sz w:val="28"/>
          <w:szCs w:val="28"/>
        </w:rPr>
        <w:t>.», о чем не успел рассказать на лекции_1 (см. лекцию_1).</w:t>
      </w:r>
    </w:p>
    <w:p w14:paraId="030BB5E4" w14:textId="77777777" w:rsidR="009B63F2" w:rsidRPr="002E6701" w:rsidRDefault="009B63F2" w:rsidP="009B63F2">
      <w:pPr>
        <w:tabs>
          <w:tab w:val="left" w:pos="2601"/>
        </w:tabs>
        <w:rPr>
          <w:b/>
          <w:i/>
          <w:sz w:val="32"/>
          <w:szCs w:val="32"/>
        </w:rPr>
      </w:pPr>
      <w:r w:rsidRPr="002E6701">
        <w:rPr>
          <w:b/>
          <w:i/>
          <w:sz w:val="32"/>
          <w:szCs w:val="32"/>
        </w:rPr>
        <w:t>Лекция № 2. Методы расчета линейных электрических цепей</w:t>
      </w:r>
    </w:p>
    <w:p w14:paraId="734DA3B9" w14:textId="77777777" w:rsidR="009B63F2" w:rsidRDefault="009B63F2" w:rsidP="009B63F2">
      <w:pPr>
        <w:pStyle w:val="a3"/>
        <w:numPr>
          <w:ilvl w:val="0"/>
          <w:numId w:val="1"/>
        </w:numPr>
        <w:tabs>
          <w:tab w:val="left" w:pos="2601"/>
        </w:tabs>
        <w:rPr>
          <w:b/>
          <w:sz w:val="28"/>
          <w:szCs w:val="28"/>
        </w:rPr>
      </w:pPr>
      <w:r w:rsidRPr="002E6701">
        <w:rPr>
          <w:b/>
          <w:sz w:val="28"/>
          <w:szCs w:val="28"/>
        </w:rPr>
        <w:t>Расчет цепей с использованием законов Кирхгоф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9B63F2" w14:paraId="76793C61" w14:textId="77777777" w:rsidTr="00DA7113">
        <w:trPr>
          <w:jc w:val="center"/>
        </w:trPr>
        <w:tc>
          <w:tcPr>
            <w:tcW w:w="4672" w:type="dxa"/>
          </w:tcPr>
          <w:p w14:paraId="048EDD62" w14:textId="77777777" w:rsidR="009B63F2" w:rsidRDefault="009B63F2" w:rsidP="00DA7113">
            <w:r>
              <w:t>Умение</w:t>
            </w:r>
          </w:p>
        </w:tc>
        <w:tc>
          <w:tcPr>
            <w:tcW w:w="4673" w:type="dxa"/>
          </w:tcPr>
          <w:p w14:paraId="77CFB5AA" w14:textId="77777777" w:rsidR="009B63F2" w:rsidRDefault="009B63F2" w:rsidP="00DA7113">
            <w:r>
              <w:t>Алгоритм</w:t>
            </w:r>
          </w:p>
        </w:tc>
      </w:tr>
      <w:tr w:rsidR="009B63F2" w14:paraId="2CCD8657" w14:textId="77777777" w:rsidTr="00DA7113">
        <w:trPr>
          <w:jc w:val="center"/>
        </w:trPr>
        <w:tc>
          <w:tcPr>
            <w:tcW w:w="4672" w:type="dxa"/>
          </w:tcPr>
          <w:p w14:paraId="240E5EBC" w14:textId="77777777"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Расчет токов в электрической цепи с помощью уравнений, составленных по законам Кирхгофа</w:t>
            </w:r>
          </w:p>
        </w:tc>
        <w:tc>
          <w:tcPr>
            <w:tcW w:w="4673" w:type="dxa"/>
          </w:tcPr>
          <w:p w14:paraId="565511C3" w14:textId="77777777"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1. Произвольно выбрать положительные направления токов в ветвях и обозначить их на схеме.</w:t>
            </w:r>
          </w:p>
          <w:p w14:paraId="189739EA" w14:textId="77777777"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2. Произвольно выбрать положительные направления обхода контуров.</w:t>
            </w:r>
          </w:p>
          <w:p w14:paraId="7C9571D6" w14:textId="77777777"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3. Составить уравнения по первому закону Кирхгофа.</w:t>
            </w:r>
          </w:p>
          <w:p w14:paraId="0C3D28EA" w14:textId="77777777"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4. Составить уравнения по второму закону Кирхгофа.</w:t>
            </w:r>
          </w:p>
          <w:p w14:paraId="21574A63" w14:textId="77777777" w:rsidR="009B63F2" w:rsidRDefault="009B63F2" w:rsidP="00DA7113">
            <w:r w:rsidRPr="001D25C6">
              <w:rPr>
                <w:sz w:val="28"/>
                <w:szCs w:val="28"/>
              </w:rPr>
              <w:t>5. Решить полученную систему уравнений</w:t>
            </w:r>
          </w:p>
        </w:tc>
      </w:tr>
    </w:tbl>
    <w:p w14:paraId="63A7914B" w14:textId="77777777" w:rsidR="003E26FA" w:rsidRDefault="003E26FA"/>
    <w:p w14:paraId="2E7DD459" w14:textId="77777777"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>Метод используется для нахождения токов в ветвях схемы.</w:t>
      </w:r>
    </w:p>
    <w:p w14:paraId="2C48159A" w14:textId="77777777"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усть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число всех ветвей схемы;</w:t>
      </w:r>
      <w:r w:rsidR="002772A1" w:rsidRPr="001D25C6">
        <w:rPr>
          <w:sz w:val="28"/>
          <w:szCs w:val="28"/>
        </w:rPr>
        <w:t xml:space="preserve"> </w:t>
      </w:r>
      <w:r w:rsidR="002772A1" w:rsidRPr="001D25C6">
        <w:rPr>
          <w:b/>
          <w:sz w:val="28"/>
          <w:szCs w:val="28"/>
          <w:lang w:val="en-US"/>
        </w:rPr>
        <w:t>b</w:t>
      </w:r>
      <w:r w:rsidR="002772A1" w:rsidRPr="001D25C6">
        <w:rPr>
          <w:b/>
          <w:sz w:val="28"/>
          <w:szCs w:val="28"/>
          <w:vertAlign w:val="subscript"/>
          <w:lang w:val="en-US"/>
        </w:rPr>
        <w:t>m</w:t>
      </w:r>
      <w:r w:rsidR="002772A1" w:rsidRPr="001D25C6">
        <w:rPr>
          <w:b/>
          <w:sz w:val="28"/>
          <w:szCs w:val="28"/>
          <w:vertAlign w:val="subscript"/>
        </w:rPr>
        <w:t xml:space="preserve"> </w:t>
      </w:r>
      <w:r w:rsidR="002772A1" w:rsidRPr="001D25C6">
        <w:rPr>
          <w:b/>
          <w:sz w:val="28"/>
          <w:szCs w:val="28"/>
        </w:rPr>
        <w:t xml:space="preserve">– </w:t>
      </w:r>
      <w:r w:rsidR="002772A1" w:rsidRPr="001D25C6">
        <w:rPr>
          <w:sz w:val="28"/>
          <w:szCs w:val="28"/>
        </w:rPr>
        <w:t xml:space="preserve">число ветвей, содержащих источники тока; </w:t>
      </w:r>
      <w:r w:rsidR="002772A1" w:rsidRPr="001D25C6">
        <w:rPr>
          <w:b/>
          <w:sz w:val="28"/>
          <w:szCs w:val="28"/>
          <w:lang w:val="en-US"/>
        </w:rPr>
        <w:t>y</w:t>
      </w:r>
      <w:r w:rsidR="002772A1" w:rsidRPr="001D25C6">
        <w:rPr>
          <w:b/>
          <w:sz w:val="28"/>
          <w:szCs w:val="28"/>
        </w:rPr>
        <w:t xml:space="preserve"> – </w:t>
      </w:r>
      <w:r w:rsidR="002772A1" w:rsidRPr="001D25C6">
        <w:rPr>
          <w:sz w:val="28"/>
          <w:szCs w:val="28"/>
        </w:rPr>
        <w:t>число узлов.</w:t>
      </w:r>
    </w:p>
    <w:p w14:paraId="6471826B" w14:textId="77777777" w:rsidR="002772A1" w:rsidRPr="001D25C6" w:rsidRDefault="002772A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В каждой ветви схемы течет свой ток. Так как токи в ветвях с источниками тока известны, то число неизвестных токов равно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  <w:vertAlign w:val="subscript"/>
        </w:rPr>
        <w:t xml:space="preserve">ит. </w:t>
      </w:r>
      <w:r w:rsidRPr="001D25C6">
        <w:rPr>
          <w:sz w:val="28"/>
          <w:szCs w:val="28"/>
        </w:rPr>
        <w:t xml:space="preserve"> Далее </w:t>
      </w:r>
      <w:r w:rsidR="00F57FAB" w:rsidRPr="001D25C6">
        <w:rPr>
          <w:sz w:val="28"/>
          <w:szCs w:val="28"/>
        </w:rPr>
        <w:t xml:space="preserve">следуем по приведенному алгоритму. </w:t>
      </w:r>
    </w:p>
    <w:p w14:paraId="71A53C07" w14:textId="77777777" w:rsidR="00F57FAB" w:rsidRPr="001D25C6" w:rsidRDefault="00F57FAB">
      <w:pPr>
        <w:rPr>
          <w:sz w:val="28"/>
          <w:szCs w:val="28"/>
        </w:rPr>
      </w:pPr>
      <w:r w:rsidRPr="001D25C6">
        <w:rPr>
          <w:sz w:val="28"/>
          <w:szCs w:val="28"/>
        </w:rPr>
        <w:t>Чтобы получить линейно независимые уравнения</w:t>
      </w:r>
      <w:r w:rsidR="004A1100" w:rsidRPr="001D25C6">
        <w:rPr>
          <w:sz w:val="28"/>
          <w:szCs w:val="28"/>
        </w:rPr>
        <w:t xml:space="preserve">, по первому закону Кирхгофа </w:t>
      </w:r>
      <w:r w:rsidR="002E435E" w:rsidRPr="001D25C6">
        <w:rPr>
          <w:sz w:val="28"/>
          <w:szCs w:val="28"/>
        </w:rPr>
        <w:t xml:space="preserve">составляют число уравнений, равное 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, </w:t>
      </w:r>
      <w:proofErr w:type="gramStart"/>
      <w:r w:rsidR="002E435E" w:rsidRPr="001D25C6">
        <w:rPr>
          <w:sz w:val="28"/>
          <w:szCs w:val="28"/>
        </w:rPr>
        <w:t>т.к.</w:t>
      </w:r>
      <w:proofErr w:type="gramEnd"/>
      <w:r w:rsidR="002E435E" w:rsidRPr="001D25C6">
        <w:rPr>
          <w:sz w:val="28"/>
          <w:szCs w:val="28"/>
        </w:rPr>
        <w:t xml:space="preserve"> потенциал одного из узлов принимаем равным нулю. По второму закону Кирхгофа число уравнений равно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proofErr w:type="spellStart"/>
      <w:r w:rsidR="002E435E" w:rsidRPr="001D25C6">
        <w:rPr>
          <w:b/>
          <w:sz w:val="28"/>
          <w:szCs w:val="28"/>
          <w:vertAlign w:val="subscript"/>
        </w:rPr>
        <w:t>ит</w:t>
      </w:r>
      <w:proofErr w:type="spellEnd"/>
      <w:r w:rsidR="002E435E" w:rsidRPr="001D25C6">
        <w:rPr>
          <w:b/>
          <w:sz w:val="28"/>
          <w:szCs w:val="28"/>
        </w:rPr>
        <w:t xml:space="preserve"> – (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) =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proofErr w:type="spellStart"/>
      <w:r w:rsidR="002E435E" w:rsidRPr="001D25C6">
        <w:rPr>
          <w:b/>
          <w:sz w:val="28"/>
          <w:szCs w:val="28"/>
          <w:vertAlign w:val="subscript"/>
        </w:rPr>
        <w:t>ит</w:t>
      </w:r>
      <w:proofErr w:type="spellEnd"/>
      <w:r w:rsidR="002E435E" w:rsidRPr="001D25C6">
        <w:rPr>
          <w:b/>
          <w:sz w:val="28"/>
          <w:szCs w:val="28"/>
        </w:rPr>
        <w:t xml:space="preserve"> –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+ 1</w:t>
      </w:r>
      <w:r w:rsidR="002E435E" w:rsidRPr="001D25C6">
        <w:rPr>
          <w:sz w:val="28"/>
          <w:szCs w:val="28"/>
        </w:rPr>
        <w:t>. Число уравнений по второму закону Кирхгофа равно числу независим</w:t>
      </w:r>
      <w:r w:rsidR="00D44480">
        <w:rPr>
          <w:sz w:val="28"/>
          <w:szCs w:val="28"/>
        </w:rPr>
        <w:t>ых</w:t>
      </w:r>
      <w:r w:rsidR="002E435E" w:rsidRPr="001D25C6">
        <w:rPr>
          <w:sz w:val="28"/>
          <w:szCs w:val="28"/>
        </w:rPr>
        <w:t xml:space="preserve"> контуров.</w:t>
      </w:r>
    </w:p>
    <w:p w14:paraId="6AFCCDBB" w14:textId="77777777" w:rsidR="00622930" w:rsidRPr="001D25C6" w:rsidRDefault="00686605" w:rsidP="00622930">
      <w:pPr>
        <w:rPr>
          <w:sz w:val="28"/>
          <w:szCs w:val="28"/>
        </w:rPr>
      </w:pPr>
      <w:r w:rsidRPr="001D25C6">
        <w:rPr>
          <w:b/>
          <w:i/>
          <w:sz w:val="28"/>
          <w:szCs w:val="28"/>
        </w:rPr>
        <w:t xml:space="preserve">Пример 1. </w:t>
      </w:r>
      <w:r w:rsidR="00D27728" w:rsidRPr="001D25C6">
        <w:rPr>
          <w:sz w:val="28"/>
          <w:szCs w:val="28"/>
        </w:rPr>
        <w:t xml:space="preserve">Найти токи в ветвях схемы рис. 1, в которой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80 В,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2 </w:t>
      </w:r>
      <w:r w:rsidR="00D27728" w:rsidRPr="001D25C6">
        <w:rPr>
          <w:sz w:val="28"/>
          <w:szCs w:val="28"/>
        </w:rPr>
        <w:t xml:space="preserve">= 64 В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6 Ом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>2</w:t>
      </w:r>
      <w:r w:rsidR="00D27728" w:rsidRPr="001D25C6">
        <w:rPr>
          <w:sz w:val="28"/>
          <w:szCs w:val="28"/>
        </w:rPr>
        <w:t xml:space="preserve"> = 4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3 </w:t>
      </w:r>
      <w:r w:rsidR="00622930" w:rsidRPr="008B19C8">
        <w:rPr>
          <w:sz w:val="28"/>
          <w:szCs w:val="28"/>
        </w:rPr>
        <w:t>=3</w:t>
      </w:r>
      <w:r w:rsidR="00622930" w:rsidRPr="001D25C6">
        <w:rPr>
          <w:sz w:val="28"/>
          <w:szCs w:val="28"/>
        </w:rPr>
        <w:t xml:space="preserve">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4 </w:t>
      </w:r>
      <w:r w:rsidR="00622930" w:rsidRPr="008B19C8">
        <w:rPr>
          <w:sz w:val="28"/>
          <w:szCs w:val="28"/>
        </w:rPr>
        <w:t xml:space="preserve">= </w:t>
      </w:r>
      <w:r w:rsidR="00622930" w:rsidRPr="001D25C6">
        <w:rPr>
          <w:sz w:val="28"/>
          <w:szCs w:val="28"/>
        </w:rPr>
        <w:t>10 ом.</w:t>
      </w:r>
    </w:p>
    <w:p w14:paraId="7F6D5C11" w14:textId="77777777" w:rsidR="00D27728" w:rsidRPr="001D25C6" w:rsidRDefault="00D27728">
      <w:pPr>
        <w:rPr>
          <w:sz w:val="28"/>
          <w:szCs w:val="28"/>
        </w:rPr>
      </w:pPr>
    </w:p>
    <w:p w14:paraId="2171EFFD" w14:textId="77777777" w:rsidR="00D27728" w:rsidRDefault="00D27728"/>
    <w:p w14:paraId="2B108179" w14:textId="77777777" w:rsidR="002E435E" w:rsidRPr="00D27728" w:rsidRDefault="00D27728">
      <w:r w:rsidRPr="00D27728">
        <w:rPr>
          <w:noProof/>
          <w:lang w:eastAsia="ru-RU"/>
        </w:rPr>
        <w:lastRenderedPageBreak/>
        <w:drawing>
          <wp:inline distT="0" distB="0" distL="0" distR="0" wp14:anchorId="4C68FE0D" wp14:editId="72E71495">
            <wp:extent cx="4162425" cy="2276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C8">
        <w:t xml:space="preserve"> </w:t>
      </w:r>
    </w:p>
    <w:p w14:paraId="3343BA27" w14:textId="77777777" w:rsidR="00FC6801" w:rsidRDefault="002E435E" w:rsidP="00D27728">
      <w:pPr>
        <w:tabs>
          <w:tab w:val="left" w:pos="1440"/>
        </w:tabs>
      </w:pPr>
      <w:r>
        <w:t xml:space="preserve"> </w:t>
      </w:r>
      <w:r w:rsidR="00D27728">
        <w:tab/>
        <w:t>Рис. 1</w:t>
      </w:r>
    </w:p>
    <w:p w14:paraId="484930AD" w14:textId="77777777" w:rsidR="002772A1" w:rsidRPr="001D25C6" w:rsidRDefault="00FC6801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>Произвольно выбираем положительные направления тока в ветвях. Положительные направления обхода контуров выбираем по часовой стрелке.</w:t>
      </w:r>
    </w:p>
    <w:p w14:paraId="3ADD33C4" w14:textId="77777777" w:rsidR="00FC6801" w:rsidRPr="001D25C6" w:rsidRDefault="00FC6801" w:rsidP="00FC6801">
      <w:pPr>
        <w:rPr>
          <w:b/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b</w:t>
      </w:r>
      <w:r w:rsidRPr="008B19C8">
        <w:rPr>
          <w:b/>
          <w:sz w:val="28"/>
          <w:szCs w:val="28"/>
        </w:rPr>
        <w:t xml:space="preserve"> = 3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b</w:t>
      </w:r>
      <w:proofErr w:type="spellStart"/>
      <w:r w:rsidRPr="001D25C6">
        <w:rPr>
          <w:b/>
          <w:sz w:val="28"/>
          <w:szCs w:val="28"/>
          <w:vertAlign w:val="subscript"/>
        </w:rPr>
        <w:t>ит</w:t>
      </w:r>
      <w:proofErr w:type="spellEnd"/>
      <w:r w:rsidRPr="001D25C6">
        <w:rPr>
          <w:b/>
          <w:sz w:val="28"/>
          <w:szCs w:val="28"/>
          <w:vertAlign w:val="subscript"/>
        </w:rPr>
        <w:t xml:space="preserve"> </w:t>
      </w:r>
      <w:r w:rsidRPr="008B19C8">
        <w:rPr>
          <w:b/>
          <w:sz w:val="28"/>
          <w:szCs w:val="28"/>
        </w:rPr>
        <w:t>= 0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y</w:t>
      </w:r>
      <w:r w:rsidRPr="008B19C8">
        <w:rPr>
          <w:b/>
          <w:sz w:val="28"/>
          <w:szCs w:val="28"/>
        </w:rPr>
        <w:t xml:space="preserve"> = 2</w:t>
      </w:r>
      <w:r w:rsidRPr="001D25C6">
        <w:rPr>
          <w:b/>
          <w:sz w:val="28"/>
          <w:szCs w:val="28"/>
        </w:rPr>
        <w:t>.</w:t>
      </w:r>
    </w:p>
    <w:p w14:paraId="5317B4A7" w14:textId="77777777" w:rsidR="000738CC" w:rsidRPr="001D25C6" w:rsidRDefault="000738CC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о первому закону число уравнений 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 =</w:t>
      </w:r>
      <w:r w:rsidRPr="001D25C6">
        <w:rPr>
          <w:sz w:val="28"/>
          <w:szCs w:val="28"/>
        </w:rPr>
        <w:t>1:</w:t>
      </w:r>
    </w:p>
    <w:p w14:paraId="4F7A4B53" w14:textId="77777777" w:rsidR="001D25C6" w:rsidRPr="008B19C8" w:rsidRDefault="001D25C6" w:rsidP="00FC6801">
      <w:pPr>
        <w:rPr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1 </w:t>
      </w:r>
      <w:r w:rsidRPr="008B19C8">
        <w:rPr>
          <w:b/>
          <w:sz w:val="28"/>
          <w:szCs w:val="28"/>
        </w:rPr>
        <w:t xml:space="preserve">+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2 </w:t>
      </w:r>
      <w:r w:rsidRPr="008B19C8">
        <w:rPr>
          <w:b/>
          <w:sz w:val="28"/>
          <w:szCs w:val="28"/>
        </w:rPr>
        <w:t xml:space="preserve">=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>3</w:t>
      </w:r>
    </w:p>
    <w:p w14:paraId="21A89522" w14:textId="77777777" w:rsidR="001D25C6" w:rsidRDefault="001D25C6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По второму закону: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</w:rPr>
        <w:t xml:space="preserve"> – </w:t>
      </w:r>
      <w:r w:rsidRPr="001D25C6">
        <w:rPr>
          <w:b/>
          <w:sz w:val="28"/>
          <w:szCs w:val="28"/>
          <w:lang w:val="en-US"/>
        </w:rPr>
        <w:t>b</w:t>
      </w:r>
      <w:proofErr w:type="spellStart"/>
      <w:r w:rsidRPr="001D25C6">
        <w:rPr>
          <w:b/>
          <w:sz w:val="28"/>
          <w:szCs w:val="28"/>
          <w:vertAlign w:val="subscript"/>
        </w:rPr>
        <w:t>ит</w:t>
      </w:r>
      <w:proofErr w:type="spellEnd"/>
      <w:r w:rsidRPr="001D25C6">
        <w:rPr>
          <w:b/>
          <w:sz w:val="28"/>
          <w:szCs w:val="28"/>
        </w:rPr>
        <w:t xml:space="preserve"> – (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)</w:t>
      </w:r>
      <w:r>
        <w:rPr>
          <w:b/>
          <w:sz w:val="28"/>
          <w:szCs w:val="28"/>
        </w:rPr>
        <w:t xml:space="preserve"> = </w:t>
      </w:r>
      <w:proofErr w:type="gramStart"/>
      <w:r>
        <w:rPr>
          <w:b/>
          <w:sz w:val="28"/>
          <w:szCs w:val="28"/>
        </w:rPr>
        <w:t>3 – 0</w:t>
      </w:r>
      <w:proofErr w:type="gramEnd"/>
      <w:r>
        <w:rPr>
          <w:b/>
          <w:sz w:val="28"/>
          <w:szCs w:val="28"/>
        </w:rPr>
        <w:t xml:space="preserve"> – 1 = 2 </w:t>
      </w:r>
      <w:r w:rsidRPr="001D25C6">
        <w:rPr>
          <w:sz w:val="28"/>
          <w:szCs w:val="28"/>
        </w:rPr>
        <w:t>уравнения</w:t>
      </w:r>
      <w:r>
        <w:rPr>
          <w:sz w:val="28"/>
          <w:szCs w:val="28"/>
        </w:rPr>
        <w:t>.</w:t>
      </w:r>
    </w:p>
    <w:p w14:paraId="5B6DF4FE" w14:textId="77777777" w:rsidR="001D25C6" w:rsidRPr="008B19C8" w:rsidRDefault="001D25C6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2</w:t>
      </w:r>
      <w:r w:rsidRPr="008B19C8">
        <w:rPr>
          <w:sz w:val="28"/>
          <w:szCs w:val="28"/>
          <w:lang w:val="en-US"/>
        </w:rPr>
        <w:t>:</w:t>
      </w:r>
    </w:p>
    <w:p w14:paraId="245CA498" w14:textId="77777777" w:rsidR="001D25C6" w:rsidRDefault="000E1101" w:rsidP="00FC6801">
      <w:pPr>
        <w:rPr>
          <w:b/>
          <w:sz w:val="28"/>
          <w:szCs w:val="28"/>
          <w:vertAlign w:val="subscript"/>
          <w:lang w:val="en-US"/>
        </w:rPr>
      </w:pP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  <w:lang w:val="en-US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– I</w:t>
      </w:r>
      <w:r w:rsidRPr="000E1101">
        <w:rPr>
          <w:b/>
          <w:sz w:val="28"/>
          <w:szCs w:val="28"/>
          <w:vertAlign w:val="subscript"/>
          <w:lang w:val="en-US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2 </w:t>
      </w:r>
      <w:r w:rsidRPr="000E1101">
        <w:rPr>
          <w:b/>
          <w:sz w:val="28"/>
          <w:szCs w:val="28"/>
          <w:lang w:val="en-US"/>
        </w:rPr>
        <w:t>= E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+ E</w:t>
      </w:r>
      <w:r w:rsidRPr="000E1101">
        <w:rPr>
          <w:b/>
          <w:sz w:val="28"/>
          <w:szCs w:val="28"/>
          <w:vertAlign w:val="subscript"/>
          <w:lang w:val="en-US"/>
        </w:rPr>
        <w:t>2</w:t>
      </w:r>
    </w:p>
    <w:p w14:paraId="1123196A" w14:textId="77777777" w:rsidR="000E1101" w:rsidRDefault="000E1101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Знак плю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1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зят потому</w:t>
      </w:r>
      <w:r>
        <w:rPr>
          <w:sz w:val="28"/>
          <w:szCs w:val="28"/>
        </w:rPr>
        <w:t xml:space="preserve">, что направление тока совпадает с направлением обхода контура, а знак мину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  <w:vertAlign w:val="subscript"/>
        </w:rPr>
        <w:t xml:space="preserve"> </w:t>
      </w:r>
      <w:r w:rsidRPr="000E1101">
        <w:rPr>
          <w:sz w:val="28"/>
          <w:szCs w:val="28"/>
        </w:rPr>
        <w:t>потому</w:t>
      </w:r>
      <w:r>
        <w:rPr>
          <w:sz w:val="28"/>
          <w:szCs w:val="28"/>
        </w:rPr>
        <w:t xml:space="preserve">, что направление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стречно обходу контура</w:t>
      </w:r>
      <w:r>
        <w:rPr>
          <w:sz w:val="28"/>
          <w:szCs w:val="28"/>
        </w:rPr>
        <w:t>.</w:t>
      </w:r>
    </w:p>
    <w:p w14:paraId="0A92A1D9" w14:textId="77777777" w:rsidR="000E1101" w:rsidRPr="00B65CF7" w:rsidRDefault="000E1101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4</w:t>
      </w:r>
      <w:r w:rsidRPr="00B65CF7">
        <w:rPr>
          <w:sz w:val="28"/>
          <w:szCs w:val="28"/>
          <w:lang w:val="en-US"/>
        </w:rPr>
        <w:t>:</w:t>
      </w:r>
    </w:p>
    <w:p w14:paraId="3657A6FF" w14:textId="77777777" w:rsidR="000E1101" w:rsidRPr="00B65CF7" w:rsidRDefault="000E1101" w:rsidP="00FC6801">
      <w:pPr>
        <w:rPr>
          <w:sz w:val="28"/>
          <w:szCs w:val="28"/>
          <w:lang w:val="en-US"/>
        </w:rPr>
      </w:pP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5F3C12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 xml:space="preserve">2 </w:t>
      </w:r>
      <w:r w:rsidRPr="00B65CF7">
        <w:rPr>
          <w:b/>
          <w:sz w:val="28"/>
          <w:szCs w:val="28"/>
          <w:lang w:val="en-US"/>
        </w:rPr>
        <w:t xml:space="preserve">+ </w:t>
      </w: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>(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 xml:space="preserve">3 </w:t>
      </w:r>
      <w:r w:rsidR="005F3C12" w:rsidRPr="00B65CF7">
        <w:rPr>
          <w:b/>
          <w:sz w:val="28"/>
          <w:szCs w:val="28"/>
          <w:lang w:val="en-US"/>
        </w:rPr>
        <w:t xml:space="preserve">+ 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>4</w:t>
      </w:r>
      <w:r w:rsidR="005F3C12" w:rsidRPr="00B65CF7">
        <w:rPr>
          <w:b/>
          <w:sz w:val="28"/>
          <w:szCs w:val="28"/>
          <w:lang w:val="en-US"/>
        </w:rPr>
        <w:t xml:space="preserve">) = - </w:t>
      </w:r>
      <w:r w:rsidR="005F3C12" w:rsidRPr="005F3C12">
        <w:rPr>
          <w:b/>
          <w:sz w:val="28"/>
          <w:szCs w:val="28"/>
          <w:lang w:val="en-US"/>
        </w:rPr>
        <w:t>E</w:t>
      </w:r>
      <w:r w:rsidR="005F3C12" w:rsidRPr="00B65CF7">
        <w:rPr>
          <w:b/>
          <w:sz w:val="28"/>
          <w:szCs w:val="28"/>
          <w:vertAlign w:val="subscript"/>
          <w:lang w:val="en-US"/>
        </w:rPr>
        <w:t>2</w:t>
      </w:r>
      <w:r w:rsidR="005F3C12" w:rsidRPr="00B65CF7">
        <w:rPr>
          <w:sz w:val="28"/>
          <w:szCs w:val="28"/>
          <w:lang w:val="en-US"/>
        </w:rPr>
        <w:t>.</w:t>
      </w:r>
    </w:p>
    <w:p w14:paraId="5BAE6212" w14:textId="77777777" w:rsidR="005F3C12" w:rsidRPr="00FD7A04" w:rsidRDefault="005F3C12" w:rsidP="00FC6801">
      <w:pPr>
        <w:rPr>
          <w:b/>
          <w:sz w:val="28"/>
          <w:szCs w:val="28"/>
        </w:rPr>
      </w:pPr>
      <w:r w:rsidRPr="00FD7A04">
        <w:rPr>
          <w:b/>
          <w:sz w:val="28"/>
          <w:szCs w:val="28"/>
        </w:rPr>
        <w:t>Решить!!!</w:t>
      </w:r>
    </w:p>
    <w:p w14:paraId="4BF539C9" w14:textId="77777777" w:rsidR="00733AD4" w:rsidRDefault="00733AD4" w:rsidP="00FC6801">
      <w:pPr>
        <w:rPr>
          <w:b/>
          <w:sz w:val="28"/>
          <w:szCs w:val="28"/>
        </w:rPr>
      </w:pPr>
      <w:r w:rsidRPr="00733AD4">
        <w:rPr>
          <w:b/>
          <w:sz w:val="28"/>
          <w:szCs w:val="28"/>
        </w:rPr>
        <w:t>2. Метод контурных ток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2703" w14:paraId="5C1AE803" w14:textId="77777777" w:rsidTr="00F52703">
        <w:tc>
          <w:tcPr>
            <w:tcW w:w="4672" w:type="dxa"/>
          </w:tcPr>
          <w:p w14:paraId="19B6A76B" w14:textId="77777777"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Умен</w:t>
            </w:r>
            <w:r>
              <w:rPr>
                <w:sz w:val="28"/>
                <w:szCs w:val="28"/>
              </w:rPr>
              <w:t>ие</w:t>
            </w:r>
          </w:p>
        </w:tc>
        <w:tc>
          <w:tcPr>
            <w:tcW w:w="4673" w:type="dxa"/>
          </w:tcPr>
          <w:p w14:paraId="0F416DB8" w14:textId="77777777"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Алгоритм</w:t>
            </w:r>
          </w:p>
        </w:tc>
      </w:tr>
      <w:tr w:rsidR="00F52703" w14:paraId="01292837" w14:textId="77777777" w:rsidTr="00F52703">
        <w:tc>
          <w:tcPr>
            <w:tcW w:w="4672" w:type="dxa"/>
          </w:tcPr>
          <w:p w14:paraId="0F438F76" w14:textId="77777777" w:rsidR="00F52703" w:rsidRP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контурных токов</w:t>
            </w:r>
          </w:p>
        </w:tc>
        <w:tc>
          <w:tcPr>
            <w:tcW w:w="4673" w:type="dxa"/>
          </w:tcPr>
          <w:p w14:paraId="2DE36993" w14:textId="77777777" w:rsid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Произвольно выбрать независимые контуры.</w:t>
            </w:r>
          </w:p>
          <w:p w14:paraId="0855FFBA" w14:textId="77777777"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роизвольно выбрать положительные направления контурных токов и обозначить их.</w:t>
            </w:r>
          </w:p>
          <w:p w14:paraId="66403572" w14:textId="77777777"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3. Составить систему уравнений по методу контурных токов.</w:t>
            </w:r>
          </w:p>
          <w:p w14:paraId="484F3D11" w14:textId="77777777" w:rsid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Решить полученную систему и определить контурные токи.</w:t>
            </w:r>
          </w:p>
          <w:p w14:paraId="22E6892C" w14:textId="77777777" w:rsidR="00EE11CC" w:rsidRP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По контурным токам рассчитать токи в ветвях.</w:t>
            </w:r>
          </w:p>
        </w:tc>
      </w:tr>
    </w:tbl>
    <w:p w14:paraId="22F8878B" w14:textId="77777777" w:rsidR="00700694" w:rsidRDefault="00700694" w:rsidP="00FC6801">
      <w:pPr>
        <w:rPr>
          <w:b/>
          <w:sz w:val="28"/>
          <w:szCs w:val="28"/>
        </w:rPr>
      </w:pPr>
    </w:p>
    <w:p w14:paraId="3374B6DD" w14:textId="77777777" w:rsidR="008B19C8" w:rsidRDefault="008B19C8" w:rsidP="00FC6801">
      <w:pPr>
        <w:rPr>
          <w:sz w:val="28"/>
          <w:szCs w:val="28"/>
        </w:rPr>
      </w:pPr>
      <w:r>
        <w:rPr>
          <w:sz w:val="28"/>
          <w:szCs w:val="28"/>
        </w:rPr>
        <w:t>Достоинство: число неизвестных в этом методе равно числу уравнений, составляемых для схемы по второму закону Кирхгофа; отсюда – меньшая вычислительная работа.</w:t>
      </w:r>
    </w:p>
    <w:p w14:paraId="1F9819B0" w14:textId="77777777" w:rsidR="008B19C8" w:rsidRDefault="008B19C8" w:rsidP="00FC6801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Рассм</w:t>
      </w:r>
      <w:proofErr w:type="spellEnd"/>
      <w:r>
        <w:rPr>
          <w:sz w:val="28"/>
          <w:szCs w:val="28"/>
        </w:rPr>
        <w:t>. метод на основе схемы рис. 2.</w:t>
      </w:r>
    </w:p>
    <w:p w14:paraId="291E2528" w14:textId="77777777" w:rsidR="008B19C8" w:rsidRDefault="008B19C8" w:rsidP="008B19C8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048431CF" w14:textId="77777777" w:rsidR="008B19C8" w:rsidRDefault="008B19C8" w:rsidP="008B19C8">
      <w:pPr>
        <w:tabs>
          <w:tab w:val="left" w:pos="2175"/>
        </w:tabs>
        <w:rPr>
          <w:sz w:val="28"/>
          <w:szCs w:val="28"/>
        </w:rPr>
      </w:pPr>
      <w:r w:rsidRPr="008B19C8">
        <w:rPr>
          <w:noProof/>
          <w:sz w:val="28"/>
          <w:szCs w:val="28"/>
          <w:lang w:eastAsia="ru-RU"/>
        </w:rPr>
        <w:drawing>
          <wp:inline distT="0" distB="0" distL="0" distR="0" wp14:anchorId="260D8C7F" wp14:editId="70D39B0E">
            <wp:extent cx="4238625" cy="2162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78BDB" w14:textId="77777777" w:rsidR="00EE11CC" w:rsidRDefault="00EE11CC" w:rsidP="00EE11CC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ab/>
        <w:t>Рис. 2</w:t>
      </w:r>
    </w:p>
    <w:p w14:paraId="2B3D34DA" w14:textId="77777777" w:rsidR="008B19C8" w:rsidRDefault="008B19C8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В смежной ветви течет ток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 xml:space="preserve">11 </w:t>
      </w:r>
      <w:r w:rsidR="00640EE2">
        <w:rPr>
          <w:sz w:val="28"/>
          <w:szCs w:val="28"/>
        </w:rPr>
        <w:t>–</w:t>
      </w:r>
      <w:r w:rsidR="00640EE2" w:rsidRPr="00640EE2">
        <w:rPr>
          <w:sz w:val="28"/>
          <w:szCs w:val="28"/>
        </w:rPr>
        <w:t xml:space="preserve">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>22</w:t>
      </w:r>
      <w:r w:rsidR="00640EE2">
        <w:rPr>
          <w:sz w:val="28"/>
          <w:szCs w:val="28"/>
          <w:vertAlign w:val="subscript"/>
        </w:rPr>
        <w:t xml:space="preserve">. </w:t>
      </w:r>
      <w:r w:rsidR="00640EE2">
        <w:rPr>
          <w:sz w:val="28"/>
          <w:szCs w:val="28"/>
        </w:rPr>
        <w:t>Направления обхода контуров – по часовой стрелке.</w:t>
      </w:r>
    </w:p>
    <w:p w14:paraId="66215AB9" w14:textId="77777777" w:rsidR="00640EE2" w:rsidRDefault="00640EE2" w:rsidP="008B19C8">
      <w:pPr>
        <w:rPr>
          <w:sz w:val="28"/>
          <w:szCs w:val="28"/>
        </w:rPr>
      </w:pPr>
      <w:r>
        <w:rPr>
          <w:sz w:val="28"/>
          <w:szCs w:val="28"/>
        </w:rPr>
        <w:t>Для первого контура:</w:t>
      </w:r>
    </w:p>
    <w:p w14:paraId="28A248A5" w14:textId="77777777" w:rsidR="00640EE2" w:rsidRPr="00D24F98" w:rsidRDefault="00640EE2" w:rsidP="008B19C8">
      <w:pPr>
        <w:rPr>
          <w:b/>
          <w:sz w:val="28"/>
          <w:szCs w:val="28"/>
          <w:vertAlign w:val="subscript"/>
        </w:rPr>
      </w:pP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R</w:t>
      </w:r>
      <w:proofErr w:type="gramStart"/>
      <w:r w:rsidRPr="00D24F98">
        <w:rPr>
          <w:b/>
          <w:sz w:val="28"/>
          <w:szCs w:val="28"/>
          <w:vertAlign w:val="subscript"/>
        </w:rPr>
        <w:t>2</w:t>
      </w:r>
      <w:r w:rsidRPr="00D24F98">
        <w:rPr>
          <w:b/>
          <w:sz w:val="28"/>
          <w:szCs w:val="28"/>
        </w:rPr>
        <w:t>)</w:t>
      </w:r>
      <w:r w:rsidRPr="00B91A51">
        <w:rPr>
          <w:b/>
          <w:sz w:val="28"/>
          <w:szCs w:val="28"/>
          <w:lang w:val="en-US"/>
        </w:rPr>
        <w:t>I</w:t>
      </w:r>
      <w:proofErr w:type="gramEnd"/>
      <w:r w:rsidRPr="00D24F98">
        <w:rPr>
          <w:b/>
          <w:sz w:val="28"/>
          <w:szCs w:val="28"/>
          <w:vertAlign w:val="subscript"/>
        </w:rPr>
        <w:t>11</w:t>
      </w:r>
      <w:r w:rsidRPr="00D24F98">
        <w:rPr>
          <w:b/>
          <w:sz w:val="28"/>
          <w:szCs w:val="28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>5</w:t>
      </w: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 xml:space="preserve">11 </w:t>
      </w:r>
      <w:r w:rsidRPr="00D24F98">
        <w:rPr>
          <w:b/>
          <w:sz w:val="28"/>
          <w:szCs w:val="28"/>
        </w:rPr>
        <w:t xml:space="preserve">– 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>22</w:t>
      </w:r>
      <w:r w:rsidRPr="00D24F98">
        <w:rPr>
          <w:b/>
          <w:sz w:val="28"/>
          <w:szCs w:val="28"/>
        </w:rPr>
        <w:t xml:space="preserve">) =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>2</w:t>
      </w:r>
    </w:p>
    <w:p w14:paraId="74C9A8D2" w14:textId="77777777" w:rsidR="00640EE2" w:rsidRPr="00B65CF7" w:rsidRDefault="00640EE2" w:rsidP="008B19C8">
      <w:pPr>
        <w:rPr>
          <w:sz w:val="28"/>
          <w:szCs w:val="28"/>
          <w:lang w:val="en-US"/>
        </w:rPr>
      </w:pPr>
      <w:r w:rsidRPr="00640EE2">
        <w:rPr>
          <w:sz w:val="28"/>
          <w:szCs w:val="28"/>
        </w:rPr>
        <w:t>или</w:t>
      </w:r>
      <w:r w:rsidRPr="00B65CF7">
        <w:rPr>
          <w:sz w:val="28"/>
          <w:szCs w:val="28"/>
          <w:lang w:val="en-US"/>
        </w:rPr>
        <w:t xml:space="preserve"> </w:t>
      </w:r>
    </w:p>
    <w:p w14:paraId="775E7A0B" w14:textId="77777777" w:rsidR="00640EE2" w:rsidRPr="00B65CF7" w:rsidRDefault="00640EE2" w:rsidP="008B19C8">
      <w:pPr>
        <w:rPr>
          <w:b/>
          <w:sz w:val="28"/>
          <w:szCs w:val="28"/>
          <w:lang w:val="en-US"/>
        </w:rPr>
      </w:pPr>
      <w:r w:rsidRPr="00B65CF7">
        <w:rPr>
          <w:b/>
          <w:sz w:val="28"/>
          <w:szCs w:val="28"/>
          <w:lang w:val="en-US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proofErr w:type="gramStart"/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proofErr w:type="gramEnd"/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(-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14:paraId="7E7CFEA4" w14:textId="77777777" w:rsidR="00700694" w:rsidRDefault="00700694" w:rsidP="008B19C8">
      <w:pPr>
        <w:rPr>
          <w:sz w:val="28"/>
          <w:szCs w:val="28"/>
        </w:rPr>
      </w:pPr>
      <w:r>
        <w:rPr>
          <w:sz w:val="28"/>
          <w:szCs w:val="28"/>
        </w:rPr>
        <w:t>Для второго контура:</w:t>
      </w:r>
    </w:p>
    <w:p w14:paraId="1C41C328" w14:textId="77777777" w:rsidR="00B91A51" w:rsidRPr="00B65CF7" w:rsidRDefault="00B91A51" w:rsidP="008B19C8">
      <w:pPr>
        <w:rPr>
          <w:b/>
          <w:sz w:val="28"/>
          <w:szCs w:val="28"/>
        </w:rPr>
      </w:pPr>
      <w:r w:rsidRPr="00B65CF7">
        <w:rPr>
          <w:b/>
          <w:sz w:val="28"/>
          <w:szCs w:val="28"/>
        </w:rPr>
        <w:t xml:space="preserve">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5</w:t>
      </w:r>
      <w:r w:rsidRPr="00B65CF7">
        <w:rPr>
          <w:b/>
          <w:sz w:val="28"/>
          <w:szCs w:val="28"/>
        </w:rPr>
        <w:t xml:space="preserve"> (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11</w:t>
      </w:r>
      <w:r w:rsidRPr="00B65CF7">
        <w:rPr>
          <w:b/>
          <w:sz w:val="28"/>
          <w:szCs w:val="28"/>
        </w:rPr>
        <w:t xml:space="preserve"> –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22</w:t>
      </w:r>
      <w:r w:rsidRPr="00B65CF7">
        <w:rPr>
          <w:b/>
          <w:sz w:val="28"/>
          <w:szCs w:val="28"/>
        </w:rPr>
        <w:t>)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3</w:t>
      </w:r>
      <w:r w:rsidRPr="00B65CF7">
        <w:rPr>
          <w:b/>
          <w:sz w:val="28"/>
          <w:szCs w:val="28"/>
        </w:rPr>
        <w:t xml:space="preserve"> + </w:t>
      </w:r>
      <w:r w:rsidR="00275C97" w:rsidRPr="00275C97">
        <w:rPr>
          <w:b/>
          <w:sz w:val="28"/>
          <w:szCs w:val="28"/>
          <w:lang w:val="en-US"/>
        </w:rPr>
        <w:t>R</w:t>
      </w:r>
      <w:proofErr w:type="gramStart"/>
      <w:r w:rsidR="00275C97" w:rsidRPr="00B65CF7">
        <w:rPr>
          <w:b/>
          <w:sz w:val="28"/>
          <w:szCs w:val="28"/>
          <w:vertAlign w:val="subscript"/>
        </w:rPr>
        <w:t>4</w:t>
      </w:r>
      <w:r w:rsidR="00275C97" w:rsidRPr="00B65CF7">
        <w:rPr>
          <w:b/>
          <w:sz w:val="28"/>
          <w:szCs w:val="28"/>
        </w:rPr>
        <w:t>)</w:t>
      </w:r>
      <w:r w:rsidR="00275C97" w:rsidRPr="00275C97">
        <w:rPr>
          <w:b/>
          <w:sz w:val="28"/>
          <w:szCs w:val="28"/>
          <w:lang w:val="en-US"/>
        </w:rPr>
        <w:t>I</w:t>
      </w:r>
      <w:proofErr w:type="gramEnd"/>
      <w:r w:rsidR="00275C97" w:rsidRPr="00B65CF7">
        <w:rPr>
          <w:b/>
          <w:sz w:val="28"/>
          <w:szCs w:val="28"/>
          <w:vertAlign w:val="subscript"/>
        </w:rPr>
        <w:t xml:space="preserve">22 </w:t>
      </w:r>
      <w:r w:rsidR="00275C97" w:rsidRPr="00B65CF7">
        <w:rPr>
          <w:b/>
          <w:sz w:val="28"/>
          <w:szCs w:val="28"/>
        </w:rPr>
        <w:t>= -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 xml:space="preserve">5 </w:t>
      </w:r>
      <w:r w:rsidR="00275C97" w:rsidRPr="00B65CF7">
        <w:rPr>
          <w:b/>
          <w:sz w:val="28"/>
          <w:szCs w:val="28"/>
        </w:rPr>
        <w:t xml:space="preserve">– 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>4</w:t>
      </w:r>
    </w:p>
    <w:p w14:paraId="21E88676" w14:textId="77777777" w:rsidR="00275C97" w:rsidRPr="00D24F98" w:rsidRDefault="00275C97" w:rsidP="008B19C8">
      <w:pPr>
        <w:rPr>
          <w:sz w:val="28"/>
          <w:szCs w:val="28"/>
          <w:lang w:val="en-US"/>
        </w:rPr>
      </w:pPr>
      <w:r>
        <w:rPr>
          <w:sz w:val="28"/>
          <w:szCs w:val="28"/>
        </w:rPr>
        <w:t>или</w:t>
      </w:r>
    </w:p>
    <w:p w14:paraId="707B27CB" w14:textId="77777777" w:rsidR="00275C97" w:rsidRPr="00B65CF7" w:rsidRDefault="00275C97" w:rsidP="008B19C8">
      <w:pPr>
        <w:rPr>
          <w:b/>
          <w:sz w:val="28"/>
          <w:szCs w:val="28"/>
          <w:vertAlign w:val="subscript"/>
          <w:lang w:val="en-US"/>
        </w:rPr>
      </w:pPr>
      <w:r w:rsidRPr="00B65CF7">
        <w:rPr>
          <w:b/>
          <w:sz w:val="28"/>
          <w:szCs w:val="28"/>
          <w:lang w:val="en-US"/>
        </w:rPr>
        <w:t xml:space="preserve">(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 xml:space="preserve"> +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4</w:t>
      </w:r>
      <w:r w:rsidRPr="00B65CF7">
        <w:rPr>
          <w:b/>
          <w:sz w:val="28"/>
          <w:szCs w:val="28"/>
          <w:lang w:val="en-US"/>
        </w:rPr>
        <w:t xml:space="preserve"> +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-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 xml:space="preserve">4 </w:t>
      </w:r>
      <w:r w:rsidRPr="00B65CF7">
        <w:rPr>
          <w:b/>
          <w:sz w:val="28"/>
          <w:szCs w:val="28"/>
          <w:lang w:val="en-US"/>
        </w:rPr>
        <w:t xml:space="preserve">–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14:paraId="3FB28929" w14:textId="77777777" w:rsidR="00275C97" w:rsidRDefault="003D460B" w:rsidP="008B19C8">
      <w:pPr>
        <w:rPr>
          <w:sz w:val="28"/>
          <w:szCs w:val="28"/>
        </w:rPr>
      </w:pPr>
      <w:r>
        <w:rPr>
          <w:sz w:val="28"/>
          <w:szCs w:val="28"/>
        </w:rPr>
        <w:t>В результате получим:</w:t>
      </w:r>
    </w:p>
    <w:p w14:paraId="3F44D1D2" w14:textId="77777777" w:rsidR="003D460B" w:rsidRDefault="003D460B" w:rsidP="008B19C8">
      <w:pPr>
        <w:rPr>
          <w:sz w:val="28"/>
          <w:szCs w:val="28"/>
        </w:rPr>
      </w:pPr>
      <w:r w:rsidRPr="009A5CA3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0F06DC3" wp14:editId="22AF871E">
            <wp:extent cx="1605383" cy="61668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513" cy="617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14:paraId="4E323CA8" w14:textId="77777777" w:rsidR="003D460B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>Здесь</w:t>
      </w:r>
      <w:r w:rsidR="003D460B">
        <w:rPr>
          <w:sz w:val="28"/>
          <w:szCs w:val="28"/>
        </w:rPr>
        <w:t xml:space="preserve">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 xml:space="preserve">1 </w:t>
      </w:r>
      <w:r w:rsidR="003D460B" w:rsidRPr="003D460B">
        <w:rPr>
          <w:sz w:val="28"/>
          <w:szCs w:val="28"/>
        </w:rPr>
        <w:t xml:space="preserve">+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2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R</w:t>
      </w:r>
      <w:proofErr w:type="gramStart"/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 xml:space="preserve">;  </w:t>
      </w:r>
      <w:r w:rsidR="003D460B">
        <w:rPr>
          <w:sz w:val="28"/>
          <w:szCs w:val="28"/>
          <w:lang w:val="en-US"/>
        </w:rPr>
        <w:t>E</w:t>
      </w:r>
      <w:proofErr w:type="gramEnd"/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1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>;</w:t>
      </w:r>
    </w:p>
    <w:p w14:paraId="784DCAED" w14:textId="77777777" w:rsidR="003D460B" w:rsidRDefault="003D460B" w:rsidP="008B19C8">
      <w:pPr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  <w:lang w:val="en-US"/>
        </w:rPr>
        <w:t>R</w:t>
      </w:r>
      <w:proofErr w:type="gramStart"/>
      <w:r>
        <w:rPr>
          <w:sz w:val="28"/>
          <w:szCs w:val="28"/>
          <w:vertAlign w:val="subscript"/>
          <w:lang w:val="en-US"/>
        </w:rPr>
        <w:t xml:space="preserve">12 </w:t>
      </w:r>
      <w:r>
        <w:rPr>
          <w:sz w:val="28"/>
          <w:szCs w:val="28"/>
          <w:lang w:val="en-US"/>
        </w:rPr>
        <w:t xml:space="preserve"> =</w:t>
      </w:r>
      <w:proofErr w:type="gramEnd"/>
      <w:r>
        <w:rPr>
          <w:sz w:val="28"/>
          <w:szCs w:val="28"/>
          <w:lang w:val="en-US"/>
        </w:rPr>
        <w:t xml:space="preserve"> R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- R</w:t>
      </w:r>
      <w:r>
        <w:rPr>
          <w:sz w:val="28"/>
          <w:szCs w:val="28"/>
          <w:vertAlign w:val="subscript"/>
          <w:lang w:val="en-US"/>
        </w:rPr>
        <w:t>5</w:t>
      </w:r>
      <w:r w:rsidRPr="00AC4D63">
        <w:rPr>
          <w:sz w:val="28"/>
          <w:szCs w:val="28"/>
          <w:lang w:val="en-US"/>
        </w:rPr>
        <w:t xml:space="preserve">; 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</w:t>
      </w:r>
      <w:r w:rsidR="00AC4D63">
        <w:rPr>
          <w:sz w:val="28"/>
          <w:szCs w:val="28"/>
          <w:lang w:val="en-US"/>
        </w:rPr>
        <w:t xml:space="preserve"> R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>
        <w:rPr>
          <w:sz w:val="28"/>
          <w:szCs w:val="28"/>
          <w:lang w:val="en-US"/>
        </w:rPr>
        <w:t xml:space="preserve"> + R</w:t>
      </w:r>
      <w:r w:rsidR="00AC4D63">
        <w:rPr>
          <w:sz w:val="28"/>
          <w:szCs w:val="28"/>
          <w:vertAlign w:val="subscript"/>
          <w:lang w:val="en-US"/>
        </w:rPr>
        <w:t>5</w:t>
      </w:r>
      <w:r w:rsidR="00AC4D63" w:rsidRPr="00AC4D63">
        <w:rPr>
          <w:sz w:val="28"/>
          <w:szCs w:val="28"/>
          <w:lang w:val="en-US"/>
        </w:rPr>
        <w:t>;</w:t>
      </w:r>
      <w:r w:rsidR="00AC4D63">
        <w:rPr>
          <w:sz w:val="28"/>
          <w:szCs w:val="28"/>
          <w:lang w:val="en-US"/>
        </w:rPr>
        <w:t xml:space="preserve">  E</w:t>
      </w:r>
      <w:r w:rsidR="00AC4D63">
        <w:rPr>
          <w:sz w:val="28"/>
          <w:szCs w:val="28"/>
          <w:vertAlign w:val="subscript"/>
          <w:lang w:val="en-US"/>
        </w:rPr>
        <w:t xml:space="preserve">22 </w:t>
      </w:r>
      <w:r w:rsidR="00AC4D63">
        <w:rPr>
          <w:sz w:val="28"/>
          <w:szCs w:val="28"/>
          <w:lang w:val="en-US"/>
        </w:rPr>
        <w:t>= - E</w:t>
      </w:r>
      <w:r w:rsidR="00AC4D63">
        <w:rPr>
          <w:sz w:val="28"/>
          <w:szCs w:val="28"/>
          <w:vertAlign w:val="subscript"/>
          <w:lang w:val="en-US"/>
        </w:rPr>
        <w:t xml:space="preserve">5 </w:t>
      </w:r>
      <w:r w:rsidR="00AC4D63">
        <w:rPr>
          <w:sz w:val="28"/>
          <w:szCs w:val="28"/>
          <w:lang w:val="en-US"/>
        </w:rPr>
        <w:t>– E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 w:rsidRPr="00AC4D63">
        <w:rPr>
          <w:sz w:val="28"/>
          <w:szCs w:val="28"/>
          <w:lang w:val="en-US"/>
        </w:rPr>
        <w:t>,</w:t>
      </w:r>
    </w:p>
    <w:p w14:paraId="5B6ED464" w14:textId="77777777" w:rsidR="00AC4D63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R</w:t>
      </w:r>
      <w:r w:rsidRPr="003D460B">
        <w:rPr>
          <w:sz w:val="28"/>
          <w:szCs w:val="28"/>
          <w:vertAlign w:val="subscript"/>
        </w:rPr>
        <w:t>1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</w:t>
      </w:r>
      <w:r w:rsidRPr="00AC4D63"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– полные или собственные сопротивления</w:t>
      </w:r>
      <w:r w:rsidR="0044747E">
        <w:rPr>
          <w:sz w:val="28"/>
          <w:szCs w:val="28"/>
        </w:rPr>
        <w:t xml:space="preserve"> первого и второго контуров соответственно; </w:t>
      </w:r>
      <w:r w:rsidR="0044747E">
        <w:rPr>
          <w:sz w:val="28"/>
          <w:szCs w:val="28"/>
          <w:lang w:val="en-US"/>
        </w:rPr>
        <w:t>E</w:t>
      </w:r>
      <w:r w:rsidR="0044747E" w:rsidRPr="003D460B">
        <w:rPr>
          <w:sz w:val="28"/>
          <w:szCs w:val="28"/>
          <w:vertAlign w:val="subscript"/>
        </w:rPr>
        <w:t>11</w:t>
      </w:r>
      <w:r w:rsidR="0044747E">
        <w:rPr>
          <w:sz w:val="28"/>
          <w:szCs w:val="28"/>
        </w:rPr>
        <w:t xml:space="preserve"> и</w:t>
      </w:r>
      <w:r w:rsidR="0044747E" w:rsidRPr="0044747E">
        <w:rPr>
          <w:sz w:val="28"/>
          <w:szCs w:val="28"/>
        </w:rPr>
        <w:t xml:space="preserve"> </w:t>
      </w:r>
      <w:r w:rsidR="0044747E">
        <w:rPr>
          <w:sz w:val="28"/>
          <w:szCs w:val="28"/>
          <w:lang w:val="en-US"/>
        </w:rPr>
        <w:t>E</w:t>
      </w:r>
      <w:r w:rsidR="0044747E" w:rsidRPr="0044747E">
        <w:rPr>
          <w:sz w:val="28"/>
          <w:szCs w:val="28"/>
          <w:vertAlign w:val="subscript"/>
        </w:rPr>
        <w:t>22</w:t>
      </w:r>
      <w:r w:rsidR="0044747E">
        <w:rPr>
          <w:sz w:val="28"/>
          <w:szCs w:val="28"/>
        </w:rPr>
        <w:t xml:space="preserve"> – контурные ЭДС первого и второго контуров соответственно, равные алгебраической сумме ЭДС этих контуров;</w:t>
      </w:r>
    </w:p>
    <w:p w14:paraId="45D6E88E" w14:textId="77777777"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proofErr w:type="gramStart"/>
      <w:r w:rsidRPr="0044747E">
        <w:rPr>
          <w:sz w:val="28"/>
          <w:szCs w:val="28"/>
          <w:vertAlign w:val="subscript"/>
        </w:rPr>
        <w:t xml:space="preserve">12 </w:t>
      </w:r>
      <w:r w:rsidRPr="0044747E">
        <w:rPr>
          <w:sz w:val="28"/>
          <w:szCs w:val="28"/>
        </w:rPr>
        <w:t xml:space="preserve"> =</w:t>
      </w:r>
      <w:proofErr w:type="gramEnd"/>
      <w:r w:rsidRPr="0044747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44747E">
        <w:rPr>
          <w:sz w:val="28"/>
          <w:szCs w:val="28"/>
          <w:vertAlign w:val="subscript"/>
        </w:rPr>
        <w:t>2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сопротивление смежной ветви между первым и вторым контуром, взятое со знаком минус.</w:t>
      </w:r>
    </w:p>
    <w:p w14:paraId="60A45C76" w14:textId="77777777"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</w:rPr>
        <w:t>Если в схеме, например, три контура, то получим:</w:t>
      </w:r>
    </w:p>
    <w:p w14:paraId="1C7C02A5" w14:textId="77777777" w:rsidR="0044747E" w:rsidRDefault="0044747E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4747E">
        <w:rPr>
          <w:noProof/>
          <w:sz w:val="28"/>
          <w:szCs w:val="28"/>
          <w:lang w:eastAsia="ru-RU"/>
        </w:rPr>
        <w:drawing>
          <wp:inline distT="0" distB="0" distL="0" distR="0" wp14:anchorId="42DF42FF" wp14:editId="0A19FF5A">
            <wp:extent cx="2312817" cy="9356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5433" cy="940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E3D5F" w14:textId="77777777"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В смежных ветвях через контурные токи определяют токи ветвей.</w:t>
      </w:r>
    </w:p>
    <w:p w14:paraId="72053FA6" w14:textId="77777777"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 xml:space="preserve">Общее решение </w:t>
      </w:r>
      <w:proofErr w:type="gramStart"/>
      <w:r>
        <w:rPr>
          <w:sz w:val="28"/>
          <w:szCs w:val="28"/>
        </w:rPr>
        <w:t xml:space="preserve">системы  </w:t>
      </w:r>
      <w:r>
        <w:rPr>
          <w:sz w:val="28"/>
          <w:szCs w:val="28"/>
          <w:lang w:val="en-US"/>
        </w:rPr>
        <w:t>n</w:t>
      </w:r>
      <w:proofErr w:type="gramEnd"/>
      <w:r>
        <w:rPr>
          <w:sz w:val="28"/>
          <w:szCs w:val="28"/>
        </w:rPr>
        <w:t xml:space="preserve"> – уравнений таково:</w:t>
      </w:r>
    </w:p>
    <w:p w14:paraId="4E67B0D9" w14:textId="77777777" w:rsidR="004913A4" w:rsidRDefault="004913A4" w:rsidP="0044747E">
      <w:pPr>
        <w:tabs>
          <w:tab w:val="left" w:pos="2411"/>
        </w:tabs>
        <w:rPr>
          <w:sz w:val="28"/>
          <w:szCs w:val="28"/>
        </w:rPr>
      </w:pPr>
      <w:r w:rsidRPr="004913A4">
        <w:rPr>
          <w:noProof/>
          <w:sz w:val="28"/>
          <w:szCs w:val="28"/>
          <w:lang w:eastAsia="ru-RU"/>
        </w:rPr>
        <w:drawing>
          <wp:inline distT="0" distB="0" distL="0" distR="0" wp14:anchorId="2265DF3D" wp14:editId="3931DBD6">
            <wp:extent cx="3753734" cy="5422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3430" cy="54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8643F" w14:textId="77777777"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где</w:t>
      </w:r>
    </w:p>
    <w:p w14:paraId="262AC8EA" w14:textId="77777777"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913A4">
        <w:rPr>
          <w:noProof/>
          <w:sz w:val="28"/>
          <w:szCs w:val="28"/>
          <w:lang w:eastAsia="ru-RU"/>
        </w:rPr>
        <w:drawing>
          <wp:inline distT="0" distB="0" distL="0" distR="0" wp14:anchorId="48CB6ED1" wp14:editId="3F672C1B">
            <wp:extent cx="1935125" cy="176681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571" cy="178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A6E95" w14:textId="77777777"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- определитель системы.</w:t>
      </w:r>
    </w:p>
    <w:p w14:paraId="58211F19" w14:textId="77777777" w:rsidR="00C76E33" w:rsidRDefault="00C76E33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Если в схеме имеем источник тока, т</w:t>
      </w:r>
      <w:r w:rsidR="00726478">
        <w:rPr>
          <w:sz w:val="28"/>
          <w:szCs w:val="28"/>
        </w:rPr>
        <w:t>о, напр., для схемы рис.3 имеем</w:t>
      </w:r>
    </w:p>
    <w:p w14:paraId="09B2DB2D" w14:textId="77777777" w:rsidR="00726478" w:rsidRDefault="00726478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только одно уравнение с неизвестным током</w:t>
      </w:r>
      <w:r w:rsidRPr="00726478">
        <w:rPr>
          <w:b/>
          <w:sz w:val="28"/>
          <w:szCs w:val="28"/>
        </w:rPr>
        <w:t xml:space="preserve"> </w:t>
      </w:r>
      <w:r w:rsidRPr="00275C97">
        <w:rPr>
          <w:b/>
          <w:sz w:val="28"/>
          <w:szCs w:val="28"/>
          <w:lang w:val="en-US"/>
        </w:rPr>
        <w:t>I</w:t>
      </w:r>
      <w:r w:rsidRPr="00726478">
        <w:rPr>
          <w:b/>
          <w:sz w:val="28"/>
          <w:szCs w:val="28"/>
          <w:vertAlign w:val="subscript"/>
        </w:rPr>
        <w:t>22</w:t>
      </w:r>
      <w:r>
        <w:rPr>
          <w:sz w:val="28"/>
          <w:szCs w:val="28"/>
        </w:rPr>
        <w:t>:</w:t>
      </w:r>
    </w:p>
    <w:p w14:paraId="2D8EFFB3" w14:textId="77777777" w:rsidR="00015A70" w:rsidRDefault="00015A70" w:rsidP="004913A4">
      <w:pPr>
        <w:tabs>
          <w:tab w:val="left" w:pos="2964"/>
        </w:tabs>
        <w:rPr>
          <w:sz w:val="28"/>
          <w:szCs w:val="28"/>
        </w:rPr>
      </w:pPr>
    </w:p>
    <w:p w14:paraId="61F45243" w14:textId="77777777" w:rsidR="00015A70" w:rsidRDefault="00015A70" w:rsidP="004913A4">
      <w:pPr>
        <w:tabs>
          <w:tab w:val="left" w:pos="2964"/>
        </w:tabs>
        <w:rPr>
          <w:sz w:val="28"/>
          <w:szCs w:val="28"/>
        </w:rPr>
      </w:pPr>
      <w:r w:rsidRPr="00015A70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413DC06" wp14:editId="38ECD8AD">
            <wp:extent cx="3581400" cy="2698732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286" cy="2703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4C52E" w14:textId="77777777" w:rsidR="00015A70" w:rsidRPr="00622930" w:rsidRDefault="00127FED" w:rsidP="004913A4">
      <w:pPr>
        <w:tabs>
          <w:tab w:val="left" w:pos="2964"/>
        </w:tabs>
        <w:rPr>
          <w:sz w:val="28"/>
          <w:szCs w:val="28"/>
          <w:lang w:val="en-US"/>
        </w:rPr>
      </w:pPr>
      <w:r>
        <w:rPr>
          <w:sz w:val="28"/>
          <w:szCs w:val="28"/>
        </w:rPr>
        <w:tab/>
        <w:t>Рис</w:t>
      </w:r>
      <w:r w:rsidRPr="00622930">
        <w:rPr>
          <w:sz w:val="28"/>
          <w:szCs w:val="28"/>
          <w:lang w:val="en-US"/>
        </w:rPr>
        <w:t>. 3</w:t>
      </w:r>
    </w:p>
    <w:p w14:paraId="530D64AE" w14:textId="77777777" w:rsidR="00440D35" w:rsidRPr="00440D35" w:rsidRDefault="00440D35" w:rsidP="004913A4">
      <w:pPr>
        <w:tabs>
          <w:tab w:val="left" w:pos="2964"/>
        </w:tabs>
        <w:rPr>
          <w:sz w:val="28"/>
          <w:szCs w:val="28"/>
          <w:lang w:val="en-US"/>
        </w:rPr>
      </w:pPr>
      <w:r w:rsidRPr="00622930">
        <w:rPr>
          <w:sz w:val="28"/>
          <w:szCs w:val="28"/>
          <w:lang w:val="en-US"/>
        </w:rPr>
        <w:tab/>
      </w:r>
      <w:r w:rsidRPr="00440D35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 xml:space="preserve">2 +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)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– 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J = E</w:t>
      </w:r>
      <w:r w:rsidRPr="00440D35">
        <w:rPr>
          <w:sz w:val="28"/>
          <w:szCs w:val="28"/>
          <w:lang w:val="en-US"/>
        </w:rPr>
        <w:t>.</w:t>
      </w:r>
    </w:p>
    <w:p w14:paraId="43DC4180" w14:textId="77777777" w:rsidR="00440D35" w:rsidRPr="00D24F98" w:rsidRDefault="00440D35" w:rsidP="004913A4">
      <w:pPr>
        <w:tabs>
          <w:tab w:val="left" w:pos="2964"/>
        </w:tabs>
        <w:rPr>
          <w:noProof/>
          <w:sz w:val="28"/>
          <w:szCs w:val="28"/>
          <w:lang w:val="en-US" w:eastAsia="ru-RU"/>
        </w:rPr>
      </w:pPr>
      <w:r>
        <w:rPr>
          <w:sz w:val="28"/>
          <w:szCs w:val="28"/>
        </w:rPr>
        <w:t>Отсюда</w:t>
      </w:r>
      <w:r w:rsidRPr="00D24F98">
        <w:rPr>
          <w:sz w:val="28"/>
          <w:szCs w:val="28"/>
          <w:lang w:val="en-US"/>
        </w:rPr>
        <w:t xml:space="preserve">  </w:t>
      </w:r>
    </w:p>
    <w:p w14:paraId="73C9A09E" w14:textId="77777777" w:rsidR="00440D35" w:rsidRDefault="00440D35" w:rsidP="004913A4">
      <w:pPr>
        <w:tabs>
          <w:tab w:val="left" w:pos="2964"/>
        </w:tabs>
        <w:rPr>
          <w:noProof/>
          <w:sz w:val="28"/>
          <w:szCs w:val="28"/>
          <w:lang w:eastAsia="ru-RU"/>
        </w:rPr>
      </w:pPr>
      <w:r w:rsidRPr="00D24F98">
        <w:rPr>
          <w:noProof/>
          <w:sz w:val="28"/>
          <w:szCs w:val="28"/>
          <w:lang w:val="en-US" w:eastAsia="ru-RU"/>
        </w:rPr>
        <w:tab/>
      </w:r>
      <w:r w:rsidRPr="00440D35">
        <w:rPr>
          <w:noProof/>
          <w:sz w:val="28"/>
          <w:szCs w:val="28"/>
          <w:lang w:eastAsia="ru-RU"/>
        </w:rPr>
        <w:drawing>
          <wp:inline distT="0" distB="0" distL="0" distR="0" wp14:anchorId="7141407B" wp14:editId="6F53B481">
            <wp:extent cx="1115164" cy="58479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4197" cy="589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3B46D" w14:textId="77777777" w:rsidR="00440D35" w:rsidRPr="00440D35" w:rsidRDefault="00440D35" w:rsidP="004913A4">
      <w:pPr>
        <w:tabs>
          <w:tab w:val="left" w:pos="2964"/>
        </w:tabs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 xml:space="preserve">и ток второй ветви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>2</w:t>
      </w:r>
      <w:r w:rsidRPr="00440D35">
        <w:rPr>
          <w:noProof/>
          <w:sz w:val="28"/>
          <w:szCs w:val="28"/>
          <w:lang w:eastAsia="ru-RU"/>
        </w:rPr>
        <w:t xml:space="preserve"> =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11 </w:t>
      </w:r>
      <w:r>
        <w:rPr>
          <w:noProof/>
          <w:sz w:val="28"/>
          <w:szCs w:val="28"/>
          <w:lang w:eastAsia="ru-RU"/>
        </w:rPr>
        <w:t>–</w:t>
      </w:r>
      <w:r w:rsidRPr="00440D35"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22 </w:t>
      </w:r>
      <w:r w:rsidRPr="00440D35">
        <w:rPr>
          <w:noProof/>
          <w:sz w:val="28"/>
          <w:szCs w:val="28"/>
          <w:lang w:eastAsia="ru-RU"/>
        </w:rPr>
        <w:t xml:space="preserve">= </w:t>
      </w:r>
      <w:r>
        <w:rPr>
          <w:noProof/>
          <w:sz w:val="28"/>
          <w:szCs w:val="28"/>
          <w:lang w:val="en-US" w:eastAsia="ru-RU"/>
        </w:rPr>
        <w:t>J</w:t>
      </w:r>
      <w:r>
        <w:rPr>
          <w:noProof/>
          <w:sz w:val="28"/>
          <w:szCs w:val="28"/>
          <w:lang w:eastAsia="ru-RU"/>
        </w:rPr>
        <w:t>.</w:t>
      </w:r>
    </w:p>
    <w:p w14:paraId="09CD8A26" w14:textId="77777777" w:rsidR="00D24F98" w:rsidRDefault="00D24F98" w:rsidP="00D24F98">
      <w:pPr>
        <w:tabs>
          <w:tab w:val="left" w:pos="921"/>
        </w:tabs>
        <w:rPr>
          <w:b/>
          <w:sz w:val="28"/>
          <w:szCs w:val="28"/>
        </w:rPr>
      </w:pPr>
      <w:r w:rsidRPr="00D24F98">
        <w:rPr>
          <w:b/>
          <w:sz w:val="28"/>
          <w:szCs w:val="28"/>
        </w:rPr>
        <w:tab/>
        <w:t xml:space="preserve">3. Метод узловых </w:t>
      </w:r>
      <w:proofErr w:type="spellStart"/>
      <w:r w:rsidRPr="00D24F98">
        <w:rPr>
          <w:b/>
          <w:sz w:val="28"/>
          <w:szCs w:val="28"/>
        </w:rPr>
        <w:t>поненциалов</w:t>
      </w:r>
      <w:proofErr w:type="spellEnd"/>
    </w:p>
    <w:p w14:paraId="2D399166" w14:textId="77777777" w:rsidR="00D24F98" w:rsidRPr="00D24F98" w:rsidRDefault="00D24F98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24F98" w14:paraId="47936B61" w14:textId="77777777" w:rsidTr="00D24F98">
        <w:tc>
          <w:tcPr>
            <w:tcW w:w="4672" w:type="dxa"/>
          </w:tcPr>
          <w:p w14:paraId="148BB55F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мение </w:t>
            </w:r>
          </w:p>
        </w:tc>
        <w:tc>
          <w:tcPr>
            <w:tcW w:w="4673" w:type="dxa"/>
          </w:tcPr>
          <w:p w14:paraId="4EB9C3A5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горитм</w:t>
            </w:r>
          </w:p>
        </w:tc>
      </w:tr>
      <w:tr w:rsidR="00D24F98" w14:paraId="0219E6B8" w14:textId="77777777" w:rsidTr="00D24F98">
        <w:tc>
          <w:tcPr>
            <w:tcW w:w="4672" w:type="dxa"/>
          </w:tcPr>
          <w:p w14:paraId="7D8B4B4A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узловых потенциалов</w:t>
            </w:r>
          </w:p>
        </w:tc>
        <w:tc>
          <w:tcPr>
            <w:tcW w:w="4673" w:type="dxa"/>
          </w:tcPr>
          <w:p w14:paraId="63D45B07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бозначить узлы электрической цепи.</w:t>
            </w:r>
          </w:p>
          <w:p w14:paraId="64B51334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отенциал одного из узлов цепи принять равным нулю.</w:t>
            </w:r>
          </w:p>
          <w:p w14:paraId="11AE8ECE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Произвольно выбрать положительные направления токов в ветвях и с помощью обобщенного закона Ома рассчитать токи в ветвях.</w:t>
            </w:r>
          </w:p>
          <w:p w14:paraId="70A9314D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Составить систему уравнений по методу узловых потенциалов.</w:t>
            </w:r>
          </w:p>
          <w:p w14:paraId="25D54738" w14:textId="77777777"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ешить данную систему и определить потенциалы всех узлов.</w:t>
            </w:r>
          </w:p>
        </w:tc>
      </w:tr>
    </w:tbl>
    <w:p w14:paraId="36B4DD3D" w14:textId="77777777" w:rsidR="00C76E33" w:rsidRDefault="00C76E33" w:rsidP="00D24F98">
      <w:pPr>
        <w:tabs>
          <w:tab w:val="left" w:pos="921"/>
        </w:tabs>
        <w:rPr>
          <w:sz w:val="28"/>
          <w:szCs w:val="28"/>
        </w:rPr>
      </w:pPr>
    </w:p>
    <w:p w14:paraId="53983013" w14:textId="77777777" w:rsidR="00D24F98" w:rsidRDefault="00D24F98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Метод узловых потенциалов – метод расчете электрических це</w:t>
      </w:r>
      <w:r w:rsidR="009722F5">
        <w:rPr>
          <w:sz w:val="28"/>
          <w:szCs w:val="28"/>
        </w:rPr>
        <w:t>п</w:t>
      </w:r>
      <w:r>
        <w:rPr>
          <w:sz w:val="28"/>
          <w:szCs w:val="28"/>
        </w:rPr>
        <w:t>ей,</w:t>
      </w:r>
      <w:r w:rsidR="009722F5">
        <w:rPr>
          <w:sz w:val="28"/>
          <w:szCs w:val="28"/>
        </w:rPr>
        <w:t xml:space="preserve"> в котором за неизвестные принимают потенциалы узлов схемы. При расчете один из узлов заземляется, т. е. его потенциал принимается равным нулю.</w:t>
      </w:r>
    </w:p>
    <w:p w14:paraId="10791B40" w14:textId="77777777" w:rsidR="009722F5" w:rsidRDefault="009722F5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>Достоинство: в том случае, когда число узлов без единицы меньше числа независимых контуров в схеме, данный метод является более предпочтительным, чем метод контурных токов.</w:t>
      </w:r>
    </w:p>
    <w:p w14:paraId="111731A2" w14:textId="77777777" w:rsidR="002D0D29" w:rsidRDefault="002D0D29" w:rsidP="00D24F98">
      <w:pPr>
        <w:tabs>
          <w:tab w:val="left" w:pos="921"/>
        </w:tabs>
        <w:rPr>
          <w:sz w:val="28"/>
          <w:szCs w:val="28"/>
        </w:rPr>
      </w:pPr>
      <w:proofErr w:type="spellStart"/>
      <w:r>
        <w:rPr>
          <w:sz w:val="28"/>
          <w:szCs w:val="28"/>
        </w:rPr>
        <w:t>Рассм</w:t>
      </w:r>
      <w:proofErr w:type="spellEnd"/>
      <w:r>
        <w:rPr>
          <w:sz w:val="28"/>
          <w:szCs w:val="28"/>
        </w:rPr>
        <w:t>. сущность данного метода (см. рис. 4):</w:t>
      </w:r>
    </w:p>
    <w:p w14:paraId="41D7BCFD" w14:textId="77777777" w:rsidR="002D0D29" w:rsidRDefault="002D0D29" w:rsidP="00D24F98">
      <w:pPr>
        <w:tabs>
          <w:tab w:val="left" w:pos="921"/>
        </w:tabs>
        <w:rPr>
          <w:sz w:val="28"/>
          <w:szCs w:val="28"/>
        </w:rPr>
      </w:pPr>
    </w:p>
    <w:p w14:paraId="0C7A050A" w14:textId="77777777" w:rsidR="00DD134B" w:rsidRDefault="002D0D29" w:rsidP="00D24F98">
      <w:pPr>
        <w:tabs>
          <w:tab w:val="left" w:pos="921"/>
        </w:tabs>
        <w:rPr>
          <w:sz w:val="28"/>
          <w:szCs w:val="28"/>
        </w:rPr>
      </w:pPr>
      <w:r w:rsidRPr="002D0D29">
        <w:rPr>
          <w:noProof/>
          <w:sz w:val="28"/>
          <w:szCs w:val="28"/>
          <w:lang w:eastAsia="ru-RU"/>
        </w:rPr>
        <w:drawing>
          <wp:inline distT="0" distB="0" distL="0" distR="0" wp14:anchorId="7940A295" wp14:editId="3FAA39B8">
            <wp:extent cx="4814850" cy="3324225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570" cy="332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FFCEA" w14:textId="77777777" w:rsidR="00906365" w:rsidRDefault="00906365" w:rsidP="00906365">
      <w:pPr>
        <w:tabs>
          <w:tab w:val="left" w:pos="3015"/>
        </w:tabs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Рис. 4</w:t>
      </w:r>
    </w:p>
    <w:p w14:paraId="26368443" w14:textId="77777777" w:rsidR="002D0D29" w:rsidRDefault="00D64408" w:rsidP="00DD134B">
      <w:pPr>
        <w:rPr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 w:rsidR="00DD134B">
        <w:rPr>
          <w:rFonts w:cstheme="minorHAnsi"/>
          <w:sz w:val="28"/>
          <w:szCs w:val="28"/>
          <w:vertAlign w:val="subscript"/>
        </w:rPr>
        <w:t xml:space="preserve">3 </w:t>
      </w:r>
      <w:r w:rsidR="00DD134B">
        <w:rPr>
          <w:sz w:val="28"/>
          <w:szCs w:val="28"/>
        </w:rPr>
        <w:t>= 0;</w:t>
      </w:r>
    </w:p>
    <w:p w14:paraId="147CBD5C" w14:textId="77777777"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 wp14:anchorId="007530F9" wp14:editId="2AE46DDD">
            <wp:extent cx="1828800" cy="70826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708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1)</w:t>
      </w:r>
    </w:p>
    <w:p w14:paraId="10791CAF" w14:textId="77777777" w:rsidR="00DD134B" w:rsidRDefault="00DD134B" w:rsidP="00DD134B">
      <w:pPr>
        <w:rPr>
          <w:sz w:val="28"/>
          <w:szCs w:val="28"/>
        </w:rPr>
      </w:pPr>
      <w:r>
        <w:rPr>
          <w:sz w:val="28"/>
          <w:szCs w:val="28"/>
        </w:rPr>
        <w:t>Токи в ветвях на основании закона Ома будут:</w:t>
      </w:r>
    </w:p>
    <w:p w14:paraId="114E2A23" w14:textId="77777777"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lang w:eastAsia="ru-RU"/>
        </w:rPr>
        <w:drawing>
          <wp:inline distT="0" distB="0" distL="0" distR="0" wp14:anchorId="185793FA" wp14:editId="72D490E2">
            <wp:extent cx="3103345" cy="94629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204" cy="951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2)</w:t>
      </w:r>
    </w:p>
    <w:p w14:paraId="7EB33BE8" w14:textId="77777777" w:rsidR="00D64408" w:rsidRDefault="00D64408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и ϕ</w:t>
      </w:r>
      <w:proofErr w:type="gramStart"/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 xml:space="preserve"> -</w:t>
      </w:r>
      <w:proofErr w:type="gramEnd"/>
      <w:r>
        <w:rPr>
          <w:rFonts w:cstheme="minorHAnsi"/>
          <w:sz w:val="28"/>
          <w:szCs w:val="28"/>
        </w:rPr>
        <w:t xml:space="preserve"> потенциалы узлов 1 и2.</w:t>
      </w:r>
    </w:p>
    <w:p w14:paraId="3D0E2027" w14:textId="77777777" w:rsidR="00D64408" w:rsidRDefault="00D64408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После подстановки (2) в (1) и группировки членов получим:</w:t>
      </w:r>
    </w:p>
    <w:p w14:paraId="61F44F28" w14:textId="77777777" w:rsidR="00D64408" w:rsidRDefault="00D64408" w:rsidP="00DD134B">
      <w:pPr>
        <w:rPr>
          <w:rFonts w:cstheme="minorHAnsi"/>
          <w:sz w:val="28"/>
          <w:szCs w:val="28"/>
        </w:rPr>
      </w:pPr>
    </w:p>
    <w:p w14:paraId="748DAD4F" w14:textId="77777777" w:rsidR="00D64408" w:rsidRDefault="00D64408" w:rsidP="00DD134B">
      <w:pPr>
        <w:rPr>
          <w:sz w:val="28"/>
          <w:szCs w:val="28"/>
        </w:rPr>
      </w:pPr>
      <w:r w:rsidRPr="00D64408">
        <w:rPr>
          <w:noProof/>
          <w:sz w:val="28"/>
          <w:szCs w:val="28"/>
          <w:lang w:eastAsia="ru-RU"/>
        </w:rPr>
        <w:drawing>
          <wp:inline distT="0" distB="0" distL="0" distR="0" wp14:anchorId="5FC712FE" wp14:editId="73307742">
            <wp:extent cx="4583899" cy="63795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929" cy="64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EB299" w14:textId="77777777" w:rsidR="0023500C" w:rsidRDefault="0023500C" w:rsidP="00DD134B">
      <w:pPr>
        <w:rPr>
          <w:sz w:val="28"/>
          <w:szCs w:val="28"/>
        </w:rPr>
      </w:pPr>
      <w:r w:rsidRPr="0023500C">
        <w:rPr>
          <w:noProof/>
          <w:sz w:val="28"/>
          <w:szCs w:val="28"/>
          <w:lang w:eastAsia="ru-RU"/>
        </w:rPr>
        <w:drawing>
          <wp:inline distT="0" distB="0" distL="0" distR="0" wp14:anchorId="255C08C7" wp14:editId="56C9800D">
            <wp:extent cx="1806636" cy="7230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067" cy="734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  <w:t>(3)</w:t>
      </w:r>
    </w:p>
    <w:p w14:paraId="52567E02" w14:textId="77777777"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1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4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proofErr w:type="gramStart"/>
      <w:r w:rsidRPr="0023500C">
        <w:rPr>
          <w:sz w:val="28"/>
          <w:szCs w:val="28"/>
          <w:vertAlign w:val="subscript"/>
        </w:rPr>
        <w:t xml:space="preserve">6; </w:t>
      </w:r>
      <w:r w:rsidRPr="0023500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</w:t>
      </w:r>
      <w:proofErr w:type="gramEnd"/>
      <w:r w:rsidRPr="0023500C">
        <w:rPr>
          <w:sz w:val="28"/>
          <w:szCs w:val="28"/>
          <w:vertAlign w:val="subscript"/>
        </w:rPr>
        <w:t>2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3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уммы проводимостей ветвей, присоединенных соответственно к узлам 1 и 2;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1</w:t>
      </w:r>
      <w:r w:rsidRPr="0023500C">
        <w:rPr>
          <w:sz w:val="28"/>
          <w:szCs w:val="28"/>
        </w:rPr>
        <w:t xml:space="preserve"> = - (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) – </w:t>
      </w:r>
      <w:r>
        <w:rPr>
          <w:sz w:val="28"/>
          <w:szCs w:val="28"/>
        </w:rPr>
        <w:t>сумма проводимостей ветвей, соединяющих эти узлы, взятая со знаком минус.</w:t>
      </w:r>
    </w:p>
    <w:p w14:paraId="5B2CF841" w14:textId="77777777"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</w:rPr>
        <w:t>Правая часть каждого из уравнений</w:t>
      </w:r>
      <w:r w:rsidR="00A01432">
        <w:rPr>
          <w:sz w:val="28"/>
          <w:szCs w:val="28"/>
        </w:rPr>
        <w:t xml:space="preserve"> (3), равная алгебраической сумме произведений ЭДС источника на проводимость каждой из ветвей, присоединенных к рассматриваемому узлу, носит название узлового тока.</w:t>
      </w:r>
    </w:p>
    <w:p w14:paraId="673CB42C" w14:textId="77777777" w:rsidR="006E2F4F" w:rsidRDefault="006E2F4F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При числе узлов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стема состоит из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>– 1 уравнений:</w:t>
      </w:r>
    </w:p>
    <w:p w14:paraId="1ED8DEAB" w14:textId="77777777" w:rsidR="006E2F4F" w:rsidRDefault="006E2F4F" w:rsidP="00DD134B">
      <w:pPr>
        <w:rPr>
          <w:sz w:val="28"/>
          <w:szCs w:val="28"/>
        </w:rPr>
      </w:pPr>
      <w:r w:rsidRPr="006E2F4F">
        <w:rPr>
          <w:noProof/>
          <w:sz w:val="28"/>
          <w:szCs w:val="28"/>
          <w:lang w:eastAsia="ru-RU"/>
        </w:rPr>
        <w:drawing>
          <wp:inline distT="0" distB="0" distL="0" distR="0" wp14:anchorId="0B4250B0" wp14:editId="0A1E1AE0">
            <wp:extent cx="3648423" cy="107388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986" cy="108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  <w:t>(4)</w:t>
      </w:r>
    </w:p>
    <w:p w14:paraId="00E30211" w14:textId="77777777"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>Решение относительно потенциалов:</w:t>
      </w:r>
    </w:p>
    <w:p w14:paraId="1FD305A4" w14:textId="77777777" w:rsidR="0024475A" w:rsidRDefault="0024475A" w:rsidP="00DD134B">
      <w:pPr>
        <w:rPr>
          <w:sz w:val="28"/>
          <w:szCs w:val="28"/>
        </w:rPr>
      </w:pPr>
      <w:r w:rsidRPr="0024475A">
        <w:rPr>
          <w:noProof/>
          <w:sz w:val="28"/>
          <w:szCs w:val="28"/>
          <w:lang w:eastAsia="ru-RU"/>
        </w:rPr>
        <w:drawing>
          <wp:inline distT="0" distB="0" distL="0" distR="0" wp14:anchorId="3FF9B9EC" wp14:editId="6A5E7590">
            <wp:extent cx="3087918" cy="49973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5142" cy="50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14:paraId="7D8C38A5" w14:textId="77777777"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Δ</w:t>
      </w:r>
      <w:r>
        <w:rPr>
          <w:sz w:val="28"/>
          <w:szCs w:val="28"/>
        </w:rPr>
        <w:t xml:space="preserve"> – главный определитель системы уравнений (4);</w:t>
      </w:r>
    </w:p>
    <w:p w14:paraId="07661602" w14:textId="77777777" w:rsidR="0024475A" w:rsidRPr="00985666" w:rsidRDefault="0024475A" w:rsidP="00DD134B">
      <w:pPr>
        <w:rPr>
          <w:rFonts w:cstheme="minorHAnsi"/>
          <w:color w:val="FF0000"/>
          <w:sz w:val="28"/>
          <w:szCs w:val="28"/>
        </w:rPr>
      </w:pP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  <w:vertAlign w:val="subscript"/>
          <w:lang w:val="en-US"/>
        </w:rPr>
        <w:t>km</w:t>
      </w:r>
      <w:r w:rsidRPr="0024475A">
        <w:rPr>
          <w:rFonts w:cstheme="minorHAnsi"/>
          <w:sz w:val="28"/>
          <w:szCs w:val="28"/>
          <w:vertAlign w:val="subscript"/>
        </w:rPr>
        <w:t xml:space="preserve"> </w:t>
      </w:r>
      <w:r w:rsidRPr="0024475A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алгебраическое дополнение, полученное из определителя </w:t>
      </w:r>
      <w:r>
        <w:rPr>
          <w:rFonts w:cstheme="minorHAnsi"/>
          <w:sz w:val="28"/>
          <w:szCs w:val="28"/>
        </w:rPr>
        <w:t xml:space="preserve">Δ путем вычеркивания </w:t>
      </w:r>
      <w:r>
        <w:rPr>
          <w:rFonts w:cstheme="minorHAnsi"/>
          <w:sz w:val="28"/>
          <w:szCs w:val="28"/>
          <w:lang w:val="en-US"/>
        </w:rPr>
        <w:t>k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 столбца и </w:t>
      </w:r>
      <w:r>
        <w:rPr>
          <w:rFonts w:cstheme="minorHAnsi"/>
          <w:sz w:val="28"/>
          <w:szCs w:val="28"/>
          <w:lang w:val="en-US"/>
        </w:rPr>
        <w:t>m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строки и умножения полученного </w:t>
      </w:r>
      <w:r w:rsidRPr="00595AF7">
        <w:rPr>
          <w:rFonts w:cstheme="minorHAnsi"/>
          <w:sz w:val="28"/>
          <w:szCs w:val="28"/>
        </w:rPr>
        <w:t>определителя на (</w:t>
      </w:r>
      <w:r w:rsidR="00D04AF3" w:rsidRPr="00595AF7">
        <w:rPr>
          <w:rFonts w:cstheme="minorHAnsi"/>
          <w:sz w:val="28"/>
          <w:szCs w:val="28"/>
        </w:rPr>
        <w:t xml:space="preserve">- </w:t>
      </w:r>
      <w:proofErr w:type="gramStart"/>
      <w:r w:rsidR="00D04AF3" w:rsidRPr="00595AF7">
        <w:rPr>
          <w:rFonts w:cstheme="minorHAnsi"/>
          <w:sz w:val="28"/>
          <w:szCs w:val="28"/>
        </w:rPr>
        <w:t>1)</w:t>
      </w:r>
      <w:r w:rsidR="00D04AF3" w:rsidRPr="00595AF7">
        <w:rPr>
          <w:rFonts w:cstheme="minorHAnsi"/>
          <w:sz w:val="28"/>
          <w:szCs w:val="28"/>
          <w:vertAlign w:val="superscript"/>
          <w:lang w:val="en-US"/>
        </w:rPr>
        <w:t>k</w:t>
      </w:r>
      <w:proofErr w:type="gramEnd"/>
      <w:r w:rsidR="00D04AF3" w:rsidRPr="00595AF7">
        <w:rPr>
          <w:rFonts w:cstheme="minorHAnsi"/>
          <w:sz w:val="28"/>
          <w:szCs w:val="28"/>
          <w:vertAlign w:val="superscript"/>
        </w:rPr>
        <w:t>+</w:t>
      </w:r>
      <w:r w:rsidR="00D04AF3" w:rsidRPr="00595AF7">
        <w:rPr>
          <w:rFonts w:cstheme="minorHAnsi"/>
          <w:sz w:val="28"/>
          <w:szCs w:val="28"/>
          <w:vertAlign w:val="superscript"/>
          <w:lang w:val="en-US"/>
        </w:rPr>
        <w:t>m</w:t>
      </w:r>
      <w:r w:rsidR="00D04AF3" w:rsidRPr="00595AF7">
        <w:rPr>
          <w:rFonts w:cstheme="minorHAnsi"/>
          <w:sz w:val="28"/>
          <w:szCs w:val="28"/>
        </w:rPr>
        <w:t>.</w:t>
      </w:r>
    </w:p>
    <w:p w14:paraId="7266F090" w14:textId="77777777" w:rsidR="00D04AF3" w:rsidRDefault="00D04AF3" w:rsidP="00DD134B">
      <w:pPr>
        <w:rPr>
          <w:rFonts w:cstheme="minorHAnsi"/>
          <w:sz w:val="28"/>
          <w:szCs w:val="28"/>
        </w:rPr>
      </w:pPr>
      <w:r w:rsidRPr="00B65CF7">
        <w:rPr>
          <w:rFonts w:cstheme="minorHAnsi"/>
          <w:b/>
          <w:sz w:val="28"/>
          <w:szCs w:val="28"/>
        </w:rPr>
        <w:t>Частный случай</w:t>
      </w:r>
      <w:r>
        <w:rPr>
          <w:rFonts w:cstheme="minorHAnsi"/>
          <w:sz w:val="28"/>
          <w:szCs w:val="28"/>
        </w:rPr>
        <w:t>:</w:t>
      </w:r>
      <w:r w:rsidR="003A2039">
        <w:rPr>
          <w:rFonts w:cstheme="minorHAnsi"/>
          <w:sz w:val="28"/>
          <w:szCs w:val="28"/>
        </w:rPr>
        <w:t xml:space="preserve"> схема с двумя узлами и произвольным числом активных ветвей, когда требуется определит</w:t>
      </w:r>
      <w:r w:rsidR="0090234E">
        <w:rPr>
          <w:rFonts w:cstheme="minorHAnsi"/>
          <w:sz w:val="28"/>
          <w:szCs w:val="28"/>
        </w:rPr>
        <w:t>ь напряжение между этими узлами:</w:t>
      </w:r>
    </w:p>
    <w:p w14:paraId="7227BA19" w14:textId="77777777" w:rsidR="00B65CF7" w:rsidRDefault="00B65CF7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1)</w:t>
      </w:r>
    </w:p>
    <w:p w14:paraId="791B3F99" w14:textId="77777777" w:rsidR="0090234E" w:rsidRDefault="0090234E" w:rsidP="00DD134B">
      <w:pPr>
        <w:rPr>
          <w:sz w:val="28"/>
          <w:szCs w:val="28"/>
        </w:rPr>
      </w:pPr>
      <w:r w:rsidRPr="0090234E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4D1058E" wp14:editId="21CEF62C">
            <wp:extent cx="5146040" cy="2711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3CDCA" w14:textId="77777777" w:rsidR="00B65CF7" w:rsidRDefault="00B65CF7" w:rsidP="00B65CF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 – Метод двух узлов (схема № 1)</w:t>
      </w:r>
    </w:p>
    <w:p w14:paraId="00DA85F2" w14:textId="77777777" w:rsidR="00F42F35" w:rsidRDefault="00F42F35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Имеем </w:t>
      </w:r>
      <w:r>
        <w:rPr>
          <w:sz w:val="28"/>
          <w:szCs w:val="28"/>
          <w:lang w:val="en-US"/>
        </w:rPr>
        <w:t>m</w:t>
      </w:r>
      <w:r w:rsidRPr="00F42F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твей, определим напряжение </w:t>
      </w:r>
      <w:r>
        <w:rPr>
          <w:sz w:val="28"/>
          <w:szCs w:val="28"/>
          <w:lang w:val="en-US"/>
        </w:rPr>
        <w:t>U</w:t>
      </w:r>
      <w:r w:rsidRPr="00F42F35">
        <w:rPr>
          <w:sz w:val="28"/>
          <w:szCs w:val="28"/>
          <w:vertAlign w:val="subscript"/>
        </w:rPr>
        <w:t xml:space="preserve">12 </w:t>
      </w:r>
      <w:r w:rsidRPr="00F42F35">
        <w:rPr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>ϕ</w:t>
      </w:r>
      <w:r w:rsidRPr="00F42F35">
        <w:rPr>
          <w:sz w:val="28"/>
          <w:szCs w:val="28"/>
          <w:vertAlign w:val="subscript"/>
        </w:rPr>
        <w:t xml:space="preserve">1 </w:t>
      </w:r>
      <w:r>
        <w:rPr>
          <w:sz w:val="28"/>
          <w:szCs w:val="28"/>
          <w:vertAlign w:val="subscript"/>
        </w:rPr>
        <w:t>–</w:t>
      </w:r>
      <w:r w:rsidRPr="00F42F35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ϕ</w:t>
      </w:r>
      <w:r w:rsidRPr="00F42F35">
        <w:rPr>
          <w:rFonts w:cstheme="minorHAnsi"/>
          <w:sz w:val="28"/>
          <w:szCs w:val="28"/>
          <w:vertAlign w:val="subscript"/>
        </w:rPr>
        <w:t xml:space="preserve">2 </w:t>
      </w:r>
      <w:r w:rsidRPr="00F42F35">
        <w:rPr>
          <w:rFonts w:cstheme="minorHAnsi"/>
          <w:sz w:val="28"/>
          <w:szCs w:val="28"/>
        </w:rPr>
        <w:t>(</w:t>
      </w:r>
      <w:r>
        <w:rPr>
          <w:rFonts w:cstheme="minorHAnsi"/>
          <w:sz w:val="28"/>
          <w:szCs w:val="28"/>
        </w:rPr>
        <w:t xml:space="preserve">узел 2 заземлен </w:t>
      </w:r>
      <w:proofErr w:type="gramStart"/>
      <w:r>
        <w:rPr>
          <w:rFonts w:cstheme="minorHAnsi"/>
          <w:sz w:val="28"/>
          <w:szCs w:val="28"/>
        </w:rPr>
        <w:t xml:space="preserve">и </w:t>
      </w:r>
      <w:r w:rsidRPr="00F42F35">
        <w:rPr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ϕ</w:t>
      </w:r>
      <w:proofErr w:type="gramEnd"/>
      <w:r w:rsidRPr="00F42F35">
        <w:rPr>
          <w:rFonts w:cstheme="minorHAnsi"/>
          <w:sz w:val="28"/>
          <w:szCs w:val="28"/>
          <w:vertAlign w:val="subscript"/>
        </w:rPr>
        <w:t>2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= 0</w:t>
      </w:r>
      <w:r w:rsidR="007A724C">
        <w:rPr>
          <w:rFonts w:cstheme="minorHAnsi"/>
          <w:sz w:val="28"/>
          <w:szCs w:val="28"/>
        </w:rPr>
        <w:t>):</w:t>
      </w:r>
    </w:p>
    <w:p w14:paraId="5A5133EF" w14:textId="77777777" w:rsidR="007A724C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>1*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 xml:space="preserve">11 </w:t>
      </w:r>
      <w:r w:rsidRPr="00674F0F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  <w:lang w:val="en-US"/>
        </w:rPr>
        <w:t>J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</w:rPr>
        <w:t>,</w:t>
      </w:r>
    </w:p>
    <w:p w14:paraId="7842394E" w14:textId="77777777" w:rsidR="00367CCE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  <w:vertAlign w:val="subscript"/>
        </w:rPr>
        <w:t xml:space="preserve"> =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 xml:space="preserve">+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+…</w:t>
      </w:r>
      <w:r w:rsidRPr="00674F0F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  <w:lang w:val="en-US"/>
        </w:rPr>
        <w:t>m</w:t>
      </w:r>
      <w:r w:rsidRPr="00674F0F">
        <w:rPr>
          <w:rFonts w:cstheme="minorHAnsi"/>
          <w:sz w:val="28"/>
          <w:szCs w:val="28"/>
        </w:rPr>
        <w:t xml:space="preserve"> = </w:t>
      </w:r>
      <w:r w:rsidR="00367CCE"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1BC6CACE" wp14:editId="345F0BFD">
            <wp:extent cx="450820" cy="30834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25" cy="317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7CCE">
        <w:rPr>
          <w:rFonts w:cstheme="minorHAnsi"/>
          <w:sz w:val="28"/>
          <w:szCs w:val="28"/>
        </w:rPr>
        <w:t xml:space="preserve">; </w:t>
      </w:r>
    </w:p>
    <w:p w14:paraId="1F9D56B4" w14:textId="77777777" w:rsidR="007A724C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3D5BC9DE" wp14:editId="055C2524">
            <wp:extent cx="1734939" cy="57415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650" cy="57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br/>
        <w:t xml:space="preserve">Откуда 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3B09813D" wp14:editId="76AFCC9C">
            <wp:extent cx="2064539" cy="627321"/>
            <wp:effectExtent l="0" t="0" r="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195" cy="656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t>.</w:t>
      </w:r>
    </w:p>
    <w:p w14:paraId="72140A7C" w14:textId="77777777" w:rsidR="00367CCE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После определения напряжения </w:t>
      </w:r>
      <w:r>
        <w:rPr>
          <w:rFonts w:cstheme="minorHAnsi"/>
          <w:sz w:val="28"/>
          <w:szCs w:val="28"/>
          <w:lang w:val="en-US"/>
        </w:rPr>
        <w:t>U</w:t>
      </w:r>
      <w:r w:rsidRPr="00367CCE">
        <w:rPr>
          <w:rFonts w:cstheme="minorHAnsi"/>
          <w:sz w:val="28"/>
          <w:szCs w:val="28"/>
          <w:vertAlign w:val="subscript"/>
        </w:rPr>
        <w:t xml:space="preserve">12 </w:t>
      </w:r>
      <w:r>
        <w:rPr>
          <w:rFonts w:cstheme="minorHAnsi"/>
          <w:sz w:val="28"/>
          <w:szCs w:val="28"/>
        </w:rPr>
        <w:t>можно найти ток в любой ветви по закону Ома.</w:t>
      </w:r>
    </w:p>
    <w:p w14:paraId="05E321C0" w14:textId="77777777" w:rsidR="00B65CF7" w:rsidRDefault="00B65CF7" w:rsidP="00DD134B">
      <w:pPr>
        <w:rPr>
          <w:rFonts w:cstheme="minorHAnsi"/>
          <w:sz w:val="28"/>
          <w:szCs w:val="28"/>
        </w:rPr>
      </w:pPr>
    </w:p>
    <w:p w14:paraId="75926909" w14:textId="77777777" w:rsidR="00B65CF7" w:rsidRDefault="00B65CF7" w:rsidP="00DD134B">
      <w:pPr>
        <w:rPr>
          <w:rFonts w:cstheme="minorHAnsi"/>
          <w:sz w:val="28"/>
          <w:szCs w:val="28"/>
        </w:rPr>
      </w:pPr>
    </w:p>
    <w:p w14:paraId="0CD47782" w14:textId="77777777" w:rsidR="00B65CF7" w:rsidRPr="00B65CF7" w:rsidRDefault="00B65CF7" w:rsidP="00B65CF7">
      <w:pPr>
        <w:rPr>
          <w:rFonts w:cstheme="minorHAnsi"/>
          <w:sz w:val="28"/>
          <w:szCs w:val="28"/>
        </w:rPr>
      </w:pPr>
    </w:p>
    <w:p w14:paraId="4DF965CE" w14:textId="77777777" w:rsidR="00B65CF7" w:rsidRPr="00B65CF7" w:rsidRDefault="00B65CF7" w:rsidP="00B65CF7">
      <w:pPr>
        <w:rPr>
          <w:rFonts w:cstheme="minorHAnsi"/>
          <w:sz w:val="28"/>
          <w:szCs w:val="28"/>
        </w:rPr>
      </w:pPr>
    </w:p>
    <w:p w14:paraId="73C376C9" w14:textId="77777777" w:rsidR="00B65CF7" w:rsidRPr="00B65CF7" w:rsidRDefault="00B65CF7" w:rsidP="00B65CF7">
      <w:pPr>
        <w:rPr>
          <w:rFonts w:cstheme="minorHAnsi"/>
          <w:sz w:val="28"/>
          <w:szCs w:val="28"/>
        </w:rPr>
      </w:pPr>
    </w:p>
    <w:p w14:paraId="2CB0ECE4" w14:textId="77777777" w:rsidR="00B65CF7" w:rsidRPr="00B65CF7" w:rsidRDefault="00B65CF7" w:rsidP="00B65CF7">
      <w:pPr>
        <w:rPr>
          <w:rFonts w:cstheme="minorHAnsi"/>
          <w:sz w:val="28"/>
          <w:szCs w:val="28"/>
        </w:rPr>
      </w:pPr>
    </w:p>
    <w:p w14:paraId="1A7CA1A6" w14:textId="77777777" w:rsidR="00B65CF7" w:rsidRDefault="00B65CF7" w:rsidP="00B65CF7">
      <w:pPr>
        <w:rPr>
          <w:rFonts w:cstheme="minorHAnsi"/>
          <w:sz w:val="28"/>
          <w:szCs w:val="28"/>
        </w:rPr>
      </w:pPr>
    </w:p>
    <w:p w14:paraId="3A522756" w14:textId="77777777" w:rsidR="00B65CF7" w:rsidRDefault="00B65CF7" w:rsidP="00B65CF7">
      <w:pPr>
        <w:rPr>
          <w:rFonts w:cstheme="minorHAnsi"/>
          <w:sz w:val="28"/>
          <w:szCs w:val="28"/>
        </w:rPr>
      </w:pPr>
    </w:p>
    <w:p w14:paraId="7CBBD366" w14:textId="77777777" w:rsidR="00B65CF7" w:rsidRDefault="00595AF7" w:rsidP="00B65CF7">
      <w:pPr>
        <w:rPr>
          <w:rFonts w:cstheme="minorHAnsi"/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object w:dxaOrig="1440" w:dyaOrig="1440" w14:anchorId="51497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1.9pt;margin-top:28.1pt;width:272.55pt;height:270.25pt;z-index:251658240">
            <v:imagedata r:id="rId27" o:title=""/>
            <w10:wrap type="square"/>
          </v:shape>
          <o:OLEObject Type="Embed" ProgID="Visio.Drawing.11" ShapeID="_x0000_s1026" DrawAspect="Content" ObjectID="_1693026625" r:id="rId28"/>
        </w:object>
      </w:r>
      <w:r w:rsidR="00B65CF7">
        <w:rPr>
          <w:rFonts w:cstheme="minorHAnsi"/>
          <w:sz w:val="28"/>
          <w:szCs w:val="28"/>
        </w:rPr>
        <w:t>2)</w:t>
      </w:r>
    </w:p>
    <w:p w14:paraId="4CA9E2FF" w14:textId="77777777" w:rsidR="00B65CF7" w:rsidRPr="00B65CF7" w:rsidRDefault="00B65CF7" w:rsidP="00B65CF7">
      <w:pPr>
        <w:rPr>
          <w:rFonts w:cstheme="minorHAnsi"/>
          <w:sz w:val="28"/>
          <w:szCs w:val="28"/>
        </w:rPr>
      </w:pPr>
    </w:p>
    <w:p w14:paraId="2C761CB1" w14:textId="77777777" w:rsidR="00D43F57" w:rsidRDefault="00D43F57" w:rsidP="00DD134B">
      <w:pPr>
        <w:rPr>
          <w:sz w:val="28"/>
          <w:szCs w:val="28"/>
        </w:rPr>
      </w:pPr>
    </w:p>
    <w:p w14:paraId="4A3773CA" w14:textId="77777777" w:rsidR="00D43F57" w:rsidRPr="00D43F57" w:rsidRDefault="00D43F57" w:rsidP="00D43F57">
      <w:pPr>
        <w:rPr>
          <w:sz w:val="28"/>
          <w:szCs w:val="28"/>
        </w:rPr>
      </w:pPr>
    </w:p>
    <w:p w14:paraId="4C61DCC8" w14:textId="77777777" w:rsidR="00D43F57" w:rsidRPr="00D43F57" w:rsidRDefault="00D43F57" w:rsidP="00D43F57">
      <w:pPr>
        <w:rPr>
          <w:sz w:val="28"/>
          <w:szCs w:val="28"/>
        </w:rPr>
      </w:pPr>
    </w:p>
    <w:p w14:paraId="615FBAAC" w14:textId="77777777" w:rsidR="00D43F57" w:rsidRPr="00D43F57" w:rsidRDefault="00D43F57" w:rsidP="00D43F57">
      <w:pPr>
        <w:rPr>
          <w:sz w:val="28"/>
          <w:szCs w:val="28"/>
        </w:rPr>
      </w:pPr>
    </w:p>
    <w:p w14:paraId="30894668" w14:textId="77777777" w:rsidR="00D43F57" w:rsidRPr="00D43F57" w:rsidRDefault="00D43F57" w:rsidP="00D43F57">
      <w:pPr>
        <w:rPr>
          <w:sz w:val="28"/>
          <w:szCs w:val="28"/>
        </w:rPr>
      </w:pPr>
    </w:p>
    <w:p w14:paraId="1D5EC92B" w14:textId="77777777" w:rsidR="00D43F57" w:rsidRPr="00D43F57" w:rsidRDefault="00D43F57" w:rsidP="00D43F57">
      <w:pPr>
        <w:rPr>
          <w:sz w:val="28"/>
          <w:szCs w:val="28"/>
        </w:rPr>
      </w:pPr>
    </w:p>
    <w:p w14:paraId="585831BD" w14:textId="77777777" w:rsidR="00D43F57" w:rsidRPr="00D43F57" w:rsidRDefault="00D43F57" w:rsidP="00D43F57">
      <w:pPr>
        <w:rPr>
          <w:sz w:val="28"/>
          <w:szCs w:val="28"/>
        </w:rPr>
      </w:pPr>
    </w:p>
    <w:p w14:paraId="4A790590" w14:textId="77777777" w:rsidR="00D43F57" w:rsidRPr="00D43F57" w:rsidRDefault="00D43F57" w:rsidP="00D43F57">
      <w:pPr>
        <w:rPr>
          <w:sz w:val="28"/>
          <w:szCs w:val="28"/>
        </w:rPr>
      </w:pPr>
    </w:p>
    <w:p w14:paraId="1FD7405A" w14:textId="77777777" w:rsidR="00D43F57" w:rsidRPr="00D43F57" w:rsidRDefault="00D43F57" w:rsidP="00D43F57">
      <w:pPr>
        <w:rPr>
          <w:sz w:val="28"/>
          <w:szCs w:val="28"/>
        </w:rPr>
      </w:pPr>
    </w:p>
    <w:p w14:paraId="1FCC8AC6" w14:textId="77777777" w:rsidR="00D43F57" w:rsidRDefault="00D43F57" w:rsidP="00D43F57">
      <w:pPr>
        <w:rPr>
          <w:sz w:val="28"/>
          <w:szCs w:val="28"/>
        </w:rPr>
      </w:pPr>
    </w:p>
    <w:p w14:paraId="04F48BC0" w14:textId="77777777" w:rsidR="00D43F57" w:rsidRDefault="00D43F57" w:rsidP="00D43F57">
      <w:pPr>
        <w:tabs>
          <w:tab w:val="left" w:pos="1328"/>
        </w:tabs>
        <w:rPr>
          <w:sz w:val="28"/>
          <w:szCs w:val="28"/>
        </w:rPr>
      </w:pPr>
      <w:r>
        <w:rPr>
          <w:sz w:val="28"/>
          <w:szCs w:val="28"/>
        </w:rPr>
        <w:tab/>
        <w:t>Рис. 6 – Метод двух узлов (схема № 2)</w:t>
      </w:r>
    </w:p>
    <w:p w14:paraId="34A1F29B" w14:textId="77777777" w:rsidR="00D43F57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Метод двух узлов п</w:t>
      </w:r>
      <w:r w:rsidRPr="005A6D36">
        <w:rPr>
          <w:sz w:val="28"/>
          <w:szCs w:val="28"/>
        </w:rPr>
        <w:t>рименяется</w:t>
      </w:r>
      <w:r>
        <w:rPr>
          <w:sz w:val="28"/>
          <w:szCs w:val="28"/>
        </w:rPr>
        <w:t>:</w:t>
      </w:r>
    </w:p>
    <w:p w14:paraId="43E50471" w14:textId="77777777" w:rsidR="00A646FB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- если электрическая схема содержит два узла;</w:t>
      </w:r>
    </w:p>
    <w:p w14:paraId="43E83E9D" w14:textId="77777777" w:rsidR="00A646FB" w:rsidRDefault="00A646FB" w:rsidP="00A646FB">
      <w:pPr>
        <w:pStyle w:val="a9"/>
        <w:widowControl w:val="0"/>
        <w:rPr>
          <w:noProof/>
          <w:sz w:val="28"/>
          <w:szCs w:val="28"/>
        </w:rPr>
      </w:pPr>
      <w:r>
        <w:rPr>
          <w:sz w:val="28"/>
          <w:szCs w:val="28"/>
        </w:rPr>
        <w:t xml:space="preserve">- если </w:t>
      </w:r>
      <w:proofErr w:type="gramStart"/>
      <w:r w:rsidRPr="005A6D36">
        <w:rPr>
          <w:sz w:val="28"/>
          <w:szCs w:val="28"/>
        </w:rPr>
        <w:t>сложная  электрическая</w:t>
      </w:r>
      <w:proofErr w:type="gramEnd"/>
      <w:r w:rsidRPr="005A6D36">
        <w:rPr>
          <w:sz w:val="28"/>
          <w:szCs w:val="28"/>
        </w:rPr>
        <w:t xml:space="preserve"> схема </w:t>
      </w:r>
      <w:r>
        <w:rPr>
          <w:sz w:val="28"/>
          <w:szCs w:val="28"/>
        </w:rPr>
        <w:t>приводится</w:t>
      </w:r>
      <w:r w:rsidRPr="005A6D36">
        <w:rPr>
          <w:sz w:val="28"/>
          <w:szCs w:val="28"/>
        </w:rPr>
        <w:t xml:space="preserve"> к </w:t>
      </w:r>
      <w:r>
        <w:rPr>
          <w:sz w:val="28"/>
          <w:szCs w:val="28"/>
        </w:rPr>
        <w:t>схеме</w:t>
      </w:r>
      <w:r w:rsidRPr="005A6D36">
        <w:rPr>
          <w:sz w:val="28"/>
          <w:szCs w:val="28"/>
        </w:rPr>
        <w:t xml:space="preserve"> подобного вида рис. </w:t>
      </w:r>
      <w:r>
        <w:rPr>
          <w:sz w:val="28"/>
          <w:szCs w:val="28"/>
        </w:rPr>
        <w:t>6</w:t>
      </w:r>
      <w:r w:rsidRPr="005A6D36">
        <w:rPr>
          <w:sz w:val="28"/>
          <w:szCs w:val="28"/>
        </w:rPr>
        <w:t>.</w:t>
      </w:r>
      <w:r w:rsidRPr="005A6D36">
        <w:rPr>
          <w:noProof/>
          <w:sz w:val="28"/>
          <w:szCs w:val="28"/>
        </w:rPr>
        <w:t xml:space="preserve"> </w:t>
      </w:r>
    </w:p>
    <w:p w14:paraId="3FB6E587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ерем </w:t>
      </w:r>
      <w:proofErr w:type="gramStart"/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льно  направление</w:t>
      </w:r>
      <w:proofErr w:type="gramEnd"/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ирующего напряжения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АВ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Pr="00986D4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 второй закон Кирхгофа для каждой ветви  нагрузки отдельно.</w:t>
      </w:r>
    </w:p>
    <w:p w14:paraId="6690335F" w14:textId="77777777" w:rsidR="00986D40" w:rsidRPr="00A33C5C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C71505" wp14:editId="127E1B6A">
                <wp:simplePos x="0" y="0"/>
                <wp:positionH relativeFrom="column">
                  <wp:posOffset>2223135</wp:posOffset>
                </wp:positionH>
                <wp:positionV relativeFrom="paragraph">
                  <wp:posOffset>52705</wp:posOffset>
                </wp:positionV>
                <wp:extent cx="228600" cy="800100"/>
                <wp:effectExtent l="13335" t="5080" r="5715" b="13970"/>
                <wp:wrapNone/>
                <wp:docPr id="21" name="Левая фигурная скобк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800100"/>
                        </a:xfrm>
                        <a:prstGeom prst="leftBrace">
                          <a:avLst>
                            <a:gd name="adj1" fmla="val 291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FB12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21" o:spid="_x0000_s1026" type="#_x0000_t87" style="position:absolute;margin-left:175.05pt;margin-top:4.15pt;width:18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"/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sym w:font="Symbol" w:char="F0D7"/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450FC0B8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– </w:t>
      </w:r>
      <w:proofErr w:type="gramStart"/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  <w:proofErr w:type="gramEnd"/>
    </w:p>
    <w:p w14:paraId="08611A54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 xml:space="preserve">3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</w:t>
      </w:r>
      <w:proofErr w:type="gramStart"/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  <w:proofErr w:type="gramEnd"/>
    </w:p>
    <w:p w14:paraId="103BC6EF" w14:textId="77777777" w:rsidR="00986D40" w:rsidRPr="00A33C5C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                                            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4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н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.</w:t>
      </w:r>
    </w:p>
    <w:p w14:paraId="604B7E10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м проводимость каждой ветви</w:t>
      </w:r>
    </w:p>
    <w:p w14:paraId="4B301157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val="en-US" w:eastAsia="ru-RU"/>
        </w:rPr>
        <w:object w:dxaOrig="4020" w:dyaOrig="680" w14:anchorId="0AEE66A3">
          <v:shape id="_x0000_i1026" type="#_x0000_t75" style="width:219.15pt;height:38.2pt" o:ole="" fillcolor="window">
            <v:imagedata r:id="rId29" o:title=""/>
          </v:shape>
          <o:OLEObject Type="Embed" ProgID="Equation.DSMT4" ShapeID="_x0000_i1026" DrawAspect="Content" ObjectID="_1693026619" r:id="rId30"/>
        </w:object>
      </w:r>
    </w:p>
    <w:p w14:paraId="0E16152B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ыразим ток каждой ветви через проводимость:</w:t>
      </w:r>
    </w:p>
    <w:p w14:paraId="0036CEF1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1" layoutInCell="1" allowOverlap="1" wp14:anchorId="76E4265F" wp14:editId="29A0FC54">
                <wp:simplePos x="0" y="0"/>
                <wp:positionH relativeFrom="column">
                  <wp:posOffset>851535</wp:posOffset>
                </wp:positionH>
                <wp:positionV relativeFrom="paragraph">
                  <wp:posOffset>2540</wp:posOffset>
                </wp:positionV>
                <wp:extent cx="274320" cy="1577340"/>
                <wp:effectExtent l="13335" t="12065" r="7620" b="10795"/>
                <wp:wrapNone/>
                <wp:docPr id="7" name="Левая фигурная скобк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4320" cy="1577340"/>
                        </a:xfrm>
                        <a:prstGeom prst="leftBrace">
                          <a:avLst>
                            <a:gd name="adj1" fmla="val 4791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38E47" id="Левая фигурная скобка 7" o:spid="_x0000_s1026" type="#_x0000_t87" style="position:absolute;margin-left:67.05pt;margin-top:.2pt;width:21.6pt;height:124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">
                <w10:anchorlock/>
              </v:shape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position w:val="-134"/>
          <w:sz w:val="28"/>
          <w:szCs w:val="28"/>
          <w:lang w:eastAsia="ru-RU"/>
        </w:rPr>
        <w:object w:dxaOrig="3080" w:dyaOrig="2799" w14:anchorId="1FFCF90F">
          <v:shape id="_x0000_i1027" type="#_x0000_t75" style="width:157.75pt;height:2in" o:ole="" fillcolor="window">
            <v:imagedata r:id="rId31" o:title=""/>
          </v:shape>
          <o:OLEObject Type="Embed" ProgID="Equation.DSMT4" ShapeID="_x0000_i1027" DrawAspect="Content" ObjectID="_1693026620" r:id="rId32"/>
        </w:objec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</w:p>
    <w:p w14:paraId="51ADAF7E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ем первый закон Кирхгофа для узла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ешим систему </w:t>
      </w:r>
      <w:proofErr w:type="gramStart"/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уравнений  (</w:t>
      </w:r>
      <w:proofErr w:type="gramEnd"/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относительно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0F325A9B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680" w:dyaOrig="300" w14:anchorId="46EB866C">
          <v:shape id="_x0000_i1028" type="#_x0000_t75" style="width:122.1pt;height:21.9pt" o:ole="" fillcolor="window">
            <v:imagedata r:id="rId33" o:title=""/>
          </v:shape>
          <o:OLEObject Type="Embed" ProgID="Equation.3" ShapeID="_x0000_i1028" DrawAspect="Content" ObjectID="_1693026621" r:id="rId34"/>
        </w:object>
      </w:r>
    </w:p>
    <w:p w14:paraId="19CAA867" w14:textId="77777777" w:rsidR="00986D40" w:rsidRPr="00986D40" w:rsidRDefault="00986D40" w:rsidP="00986D4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val="en-US" w:eastAsia="ru-RU"/>
        </w:rPr>
        <w:object w:dxaOrig="6460" w:dyaOrig="300" w14:anchorId="5490AC22">
          <v:shape id="_x0000_i1029" type="#_x0000_t75" style="width:6in;height:20.65pt" o:ole="" fillcolor="window">
            <v:imagedata r:id="rId35" o:title=""/>
          </v:shape>
          <o:OLEObject Type="Embed" ProgID="Equation.3" ShapeID="_x0000_i1029" DrawAspect="Content" ObjectID="_1693026622" r:id="rId36"/>
        </w:object>
      </w:r>
    </w:p>
    <w:p w14:paraId="0EAB44D2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780" w:dyaOrig="720" w14:anchorId="4D287875">
          <v:shape id="_x0000_i1030" type="#_x0000_t75" style="width:207.25pt;height:38.8pt" o:ole="" fillcolor="window">
            <v:imagedata r:id="rId37" o:title=""/>
          </v:shape>
          <o:OLEObject Type="Embed" ProgID="Equation.DSMT4" ShapeID="_x0000_i1030" DrawAspect="Content" ObjectID="_1693026623" r:id="rId38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</w:p>
    <w:p w14:paraId="5B7BF81D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 общем виде формула примет вид:</w:t>
      </w:r>
    </w:p>
    <w:p w14:paraId="3DEA69D8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position w:val="-60"/>
          <w:sz w:val="28"/>
          <w:szCs w:val="28"/>
          <w:lang w:val="en-US" w:eastAsia="ru-RU"/>
        </w:rPr>
        <w:object w:dxaOrig="1660" w:dyaOrig="1320" w14:anchorId="24A1EDC2">
          <v:shape id="_x0000_i1031" type="#_x0000_t75" style="width:88.3pt;height:70.75pt" o:ole="" fillcolor="window">
            <v:imagedata r:id="rId39" o:title=""/>
          </v:shape>
          <o:OLEObject Type="Embed" ProgID="Equation.DSMT4" ShapeID="_x0000_i1031" DrawAspect="Content" ObjectID="_1693026624" r:id="rId40"/>
        </w:object>
      </w:r>
    </w:p>
    <w:p w14:paraId="64EB603A" w14:textId="77777777"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Токи ветвей находятся по фор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ам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.</w:t>
      </w:r>
    </w:p>
    <w:p w14:paraId="34D78C54" w14:textId="77777777" w:rsidR="00A646FB" w:rsidRPr="005A6D36" w:rsidRDefault="00A646FB" w:rsidP="00A646FB">
      <w:pPr>
        <w:pStyle w:val="a9"/>
        <w:widowControl w:val="0"/>
        <w:rPr>
          <w:sz w:val="28"/>
          <w:szCs w:val="28"/>
        </w:rPr>
      </w:pPr>
    </w:p>
    <w:p w14:paraId="4C2F44A3" w14:textId="77777777" w:rsidR="00A646FB" w:rsidRDefault="00A646FB" w:rsidP="00D43F57">
      <w:pPr>
        <w:rPr>
          <w:sz w:val="28"/>
          <w:szCs w:val="28"/>
        </w:rPr>
      </w:pPr>
    </w:p>
    <w:sectPr w:rsidR="00A646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23DA15" w14:textId="77777777" w:rsidR="00015A70" w:rsidRDefault="00015A70" w:rsidP="00015A70">
      <w:pPr>
        <w:spacing w:after="0" w:line="240" w:lineRule="auto"/>
      </w:pPr>
      <w:r>
        <w:separator/>
      </w:r>
    </w:p>
  </w:endnote>
  <w:endnote w:type="continuationSeparator" w:id="0">
    <w:p w14:paraId="5FD23AE9" w14:textId="77777777" w:rsidR="00015A70" w:rsidRDefault="00015A70" w:rsidP="00015A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2AE95D" w14:textId="77777777" w:rsidR="00015A70" w:rsidRDefault="00015A70" w:rsidP="00015A70">
      <w:pPr>
        <w:spacing w:after="0" w:line="240" w:lineRule="auto"/>
      </w:pPr>
      <w:r>
        <w:separator/>
      </w:r>
    </w:p>
  </w:footnote>
  <w:footnote w:type="continuationSeparator" w:id="0">
    <w:p w14:paraId="655F3D54" w14:textId="77777777" w:rsidR="00015A70" w:rsidRDefault="00015A70" w:rsidP="00015A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D297185"/>
    <w:multiLevelType w:val="hybridMultilevel"/>
    <w:tmpl w:val="62C827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EF2"/>
    <w:rsid w:val="00015A70"/>
    <w:rsid w:val="000738CC"/>
    <w:rsid w:val="000E1101"/>
    <w:rsid w:val="001144CE"/>
    <w:rsid w:val="00127FED"/>
    <w:rsid w:val="001D25C6"/>
    <w:rsid w:val="0023500C"/>
    <w:rsid w:val="0024475A"/>
    <w:rsid w:val="00275C97"/>
    <w:rsid w:val="002772A1"/>
    <w:rsid w:val="002D0D29"/>
    <w:rsid w:val="002E435E"/>
    <w:rsid w:val="002E7EB7"/>
    <w:rsid w:val="00367CCE"/>
    <w:rsid w:val="003A2039"/>
    <w:rsid w:val="003D460B"/>
    <w:rsid w:val="003E26FA"/>
    <w:rsid w:val="00440D35"/>
    <w:rsid w:val="0044747E"/>
    <w:rsid w:val="004913A4"/>
    <w:rsid w:val="004A1100"/>
    <w:rsid w:val="00595AF7"/>
    <w:rsid w:val="005F3C12"/>
    <w:rsid w:val="00622930"/>
    <w:rsid w:val="00640EE2"/>
    <w:rsid w:val="00674F0F"/>
    <w:rsid w:val="00686605"/>
    <w:rsid w:val="006E2F4F"/>
    <w:rsid w:val="00700694"/>
    <w:rsid w:val="00726478"/>
    <w:rsid w:val="00733AD4"/>
    <w:rsid w:val="007A724C"/>
    <w:rsid w:val="007B0EF2"/>
    <w:rsid w:val="008B19C8"/>
    <w:rsid w:val="0090234E"/>
    <w:rsid w:val="00906365"/>
    <w:rsid w:val="009722F5"/>
    <w:rsid w:val="00985666"/>
    <w:rsid w:val="00986D40"/>
    <w:rsid w:val="009A5CA3"/>
    <w:rsid w:val="009B63F2"/>
    <w:rsid w:val="00A01432"/>
    <w:rsid w:val="00A33C5C"/>
    <w:rsid w:val="00A646FB"/>
    <w:rsid w:val="00AA2A47"/>
    <w:rsid w:val="00AC4D63"/>
    <w:rsid w:val="00B65CF7"/>
    <w:rsid w:val="00B91A51"/>
    <w:rsid w:val="00C76E33"/>
    <w:rsid w:val="00D04AF3"/>
    <w:rsid w:val="00D24F98"/>
    <w:rsid w:val="00D27728"/>
    <w:rsid w:val="00D43F57"/>
    <w:rsid w:val="00D44480"/>
    <w:rsid w:val="00D64408"/>
    <w:rsid w:val="00DD134B"/>
    <w:rsid w:val="00E73F99"/>
    <w:rsid w:val="00EE11CC"/>
    <w:rsid w:val="00F42F35"/>
    <w:rsid w:val="00F52703"/>
    <w:rsid w:val="00F57FAB"/>
    <w:rsid w:val="00FC6801"/>
    <w:rsid w:val="00FD7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1A1F9DC4"/>
  <w15:chartTrackingRefBased/>
  <w15:docId w15:val="{58F4E65D-5B87-4F13-9D43-CE2B87AEB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63F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63F2"/>
    <w:pPr>
      <w:ind w:left="720"/>
      <w:contextualSpacing/>
    </w:pPr>
  </w:style>
  <w:style w:type="table" w:styleId="a4">
    <w:name w:val="Table Grid"/>
    <w:basedOn w:val="a1"/>
    <w:uiPriority w:val="39"/>
    <w:rsid w:val="009B63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15A70"/>
  </w:style>
  <w:style w:type="paragraph" w:styleId="a7">
    <w:name w:val="footer"/>
    <w:basedOn w:val="a"/>
    <w:link w:val="a8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15A70"/>
  </w:style>
  <w:style w:type="paragraph" w:styleId="a9">
    <w:name w:val="Body Text"/>
    <w:basedOn w:val="a"/>
    <w:link w:val="aa"/>
    <w:rsid w:val="00A646F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a">
    <w:name w:val="Основной текст Знак"/>
    <w:basedOn w:val="a0"/>
    <w:link w:val="a9"/>
    <w:rsid w:val="00A646FB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26.wmf"/><Relationship Id="rId21" Type="http://schemas.openxmlformats.org/officeDocument/2006/relationships/image" Target="media/image14.emf"/><Relationship Id="rId34" Type="http://schemas.openxmlformats.org/officeDocument/2006/relationships/oleObject" Target="embeddings/oleObject3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1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oleObject" Target="embeddings/oleObject2.bin"/><Relationship Id="rId37" Type="http://schemas.openxmlformats.org/officeDocument/2006/relationships/image" Target="media/image25.wmf"/><Relationship Id="rId40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oleObject" Target="embeddings/_________Microsoft_Visio_2003_2010.vsd"/><Relationship Id="rId36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oleObject" Target="embeddings/oleObject1.bin"/><Relationship Id="rId35" Type="http://schemas.openxmlformats.org/officeDocument/2006/relationships/image" Target="media/image24.w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3.wmf"/><Relationship Id="rId38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8EAB1A-F145-4F37-A4C5-CDCA08BF9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1</TotalTime>
  <Pages>10</Pages>
  <Words>1019</Words>
  <Characters>5811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Семеновых</dc:creator>
  <cp:keywords/>
  <dc:description/>
  <cp:lastModifiedBy>Семеновых Владимир Иванович</cp:lastModifiedBy>
  <cp:revision>29</cp:revision>
  <dcterms:created xsi:type="dcterms:W3CDTF">2019-08-29T18:15:00Z</dcterms:created>
  <dcterms:modified xsi:type="dcterms:W3CDTF">2021-09-13T05:24:00Z</dcterms:modified>
</cp:coreProperties>
</file>